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197"/>
        <w:gridCol w:w="1267"/>
        <w:gridCol w:w="1937"/>
        <w:gridCol w:w="1810"/>
        <w:gridCol w:w="1602"/>
        <w:gridCol w:w="1187"/>
      </w:tblGrid>
      <w:tr w:rsidR="001C0A48" w:rsidRPr="006E5529" w:rsidTr="00E704CA">
        <w:trPr>
          <w:trHeight w:val="284"/>
          <w:jc w:val="center"/>
        </w:trPr>
        <w:tc>
          <w:tcPr>
            <w:tcW w:w="59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40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E704CA">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872"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19"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047"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824"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E704CA">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872"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19"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r w:rsidR="00E704CA" w:rsidRPr="00281933" w:rsidTr="00E704CA">
        <w:trPr>
          <w:trHeight w:val="1026"/>
          <w:jc w:val="center"/>
        </w:trPr>
        <w:tc>
          <w:tcPr>
            <w:tcW w:w="466" w:type="pct"/>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1.3</w:t>
            </w:r>
          </w:p>
        </w:tc>
        <w:tc>
          <w:tcPr>
            <w:tcW w:w="872" w:type="pct"/>
            <w:gridSpan w:val="2"/>
          </w:tcPr>
          <w:p w:rsidR="00E704CA" w:rsidRPr="00537BDC" w:rsidRDefault="00E704CA" w:rsidP="00E704CA">
            <w:pPr>
              <w:ind w:left="360"/>
              <w:rPr>
                <w:rFonts w:ascii="Verdana" w:hAnsi="Verdana" w:cs="Arial"/>
                <w:sz w:val="18"/>
                <w:szCs w:val="18"/>
                <w:lang w:val="es-ES"/>
              </w:rPr>
            </w:pPr>
            <w:r w:rsidRPr="00537BDC">
              <w:rPr>
                <w:rFonts w:ascii="Verdana" w:hAnsi="Verdana" w:cs="Arial"/>
                <w:sz w:val="18"/>
                <w:szCs w:val="18"/>
                <w:lang w:val="es-ES"/>
              </w:rPr>
              <w:t xml:space="preserve">Juan </w:t>
            </w:r>
            <w:r>
              <w:rPr>
                <w:rFonts w:ascii="Verdana" w:hAnsi="Verdana" w:cs="Arial"/>
                <w:sz w:val="18"/>
                <w:szCs w:val="18"/>
                <w:lang w:val="es-ES"/>
              </w:rPr>
              <w:t>Namuche</w:t>
            </w:r>
          </w:p>
        </w:tc>
        <w:tc>
          <w:tcPr>
            <w:tcW w:w="1119"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E704CA" w:rsidRDefault="00E704CA" w:rsidP="00E704CA">
            <w:pPr>
              <w:jc w:val="center"/>
              <w:rPr>
                <w:rFonts w:ascii="Verdana" w:hAnsi="Verdana" w:cs="Arial"/>
                <w:sz w:val="18"/>
                <w:szCs w:val="18"/>
                <w:lang w:val="es-ES"/>
              </w:rPr>
            </w:pPr>
            <w:r>
              <w:rPr>
                <w:rFonts w:ascii="Verdana" w:hAnsi="Verdana" w:cs="Arial"/>
                <w:sz w:val="18"/>
                <w:szCs w:val="18"/>
                <w:lang w:val="es-ES"/>
              </w:rPr>
              <w:t>Implementación de Casos de Uso</w:t>
            </w:r>
          </w:p>
        </w:tc>
        <w:tc>
          <w:tcPr>
            <w:tcW w:w="673" w:type="pct"/>
            <w:vAlign w:val="center"/>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02.10.2015</w:t>
            </w:r>
          </w:p>
        </w:tc>
      </w:tr>
      <w:tr w:rsidR="00641B8E" w:rsidRPr="00281933" w:rsidTr="00E704CA">
        <w:trPr>
          <w:trHeight w:val="1026"/>
          <w:jc w:val="center"/>
        </w:trPr>
        <w:tc>
          <w:tcPr>
            <w:tcW w:w="466" w:type="pct"/>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1.4</w:t>
            </w:r>
          </w:p>
        </w:tc>
        <w:tc>
          <w:tcPr>
            <w:tcW w:w="872" w:type="pct"/>
            <w:gridSpan w:val="2"/>
          </w:tcPr>
          <w:p w:rsidR="00641B8E" w:rsidRDefault="00641B8E" w:rsidP="00E704CA">
            <w:pPr>
              <w:ind w:left="360"/>
              <w:rPr>
                <w:rFonts w:ascii="Verdana" w:hAnsi="Verdana" w:cs="Arial"/>
                <w:sz w:val="18"/>
                <w:szCs w:val="18"/>
                <w:lang w:val="es-ES"/>
              </w:rPr>
            </w:pPr>
            <w:r>
              <w:rPr>
                <w:rFonts w:ascii="Verdana" w:hAnsi="Verdana" w:cs="Arial"/>
                <w:sz w:val="18"/>
                <w:szCs w:val="18"/>
                <w:lang w:val="es-ES"/>
              </w:rPr>
              <w:t>Juan Namuche</w:t>
            </w:r>
          </w:p>
          <w:p w:rsidR="00641B8E" w:rsidRPr="00537BDC" w:rsidRDefault="00641B8E"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641B8E" w:rsidRDefault="00641B8E" w:rsidP="00E704CA">
            <w:pPr>
              <w:jc w:val="center"/>
              <w:rPr>
                <w:rFonts w:ascii="Verdana" w:hAnsi="Verdana" w:cs="Arial"/>
                <w:sz w:val="18"/>
                <w:szCs w:val="18"/>
                <w:lang w:val="es-ES"/>
              </w:rPr>
            </w:pPr>
            <w:r>
              <w:rPr>
                <w:rFonts w:ascii="Verdana" w:hAnsi="Verdana" w:cs="Arial"/>
                <w:sz w:val="18"/>
                <w:szCs w:val="18"/>
                <w:lang w:val="es-ES"/>
              </w:rPr>
              <w:t>Plan de Cambios</w:t>
            </w:r>
          </w:p>
          <w:p w:rsidR="00641B8E" w:rsidRDefault="00641B8E" w:rsidP="00E704CA">
            <w:pPr>
              <w:jc w:val="center"/>
              <w:rPr>
                <w:rFonts w:ascii="Verdana" w:hAnsi="Verdana" w:cs="Arial"/>
                <w:sz w:val="18"/>
                <w:szCs w:val="18"/>
                <w:lang w:val="es-ES"/>
              </w:rPr>
            </w:pPr>
            <w:r>
              <w:rPr>
                <w:rFonts w:ascii="Verdana" w:hAnsi="Verdana" w:cs="Arial"/>
                <w:sz w:val="18"/>
                <w:szCs w:val="18"/>
                <w:lang w:val="es-ES"/>
              </w:rPr>
              <w:t>Reportes de Estado</w:t>
            </w:r>
          </w:p>
        </w:tc>
        <w:tc>
          <w:tcPr>
            <w:tcW w:w="673" w:type="pct"/>
            <w:vAlign w:val="center"/>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07.11.2015</w:t>
            </w:r>
          </w:p>
        </w:tc>
      </w:tr>
      <w:tr w:rsidR="00FD4786" w:rsidRPr="00281933" w:rsidTr="00E704CA">
        <w:trPr>
          <w:trHeight w:val="1026"/>
          <w:jc w:val="center"/>
        </w:trPr>
        <w:tc>
          <w:tcPr>
            <w:tcW w:w="466" w:type="pct"/>
          </w:tcPr>
          <w:p w:rsidR="00FD4786" w:rsidRDefault="00FD4786" w:rsidP="00A32656">
            <w:pPr>
              <w:jc w:val="center"/>
              <w:rPr>
                <w:rFonts w:ascii="Verdana" w:hAnsi="Verdana" w:cs="Arial"/>
                <w:sz w:val="18"/>
                <w:szCs w:val="18"/>
                <w:lang w:val="es-ES"/>
              </w:rPr>
            </w:pPr>
            <w:r>
              <w:rPr>
                <w:rFonts w:ascii="Verdana" w:hAnsi="Verdana" w:cs="Arial"/>
                <w:sz w:val="18"/>
                <w:szCs w:val="18"/>
                <w:lang w:val="es-ES"/>
              </w:rPr>
              <w:t>1.5</w:t>
            </w:r>
          </w:p>
        </w:tc>
        <w:tc>
          <w:tcPr>
            <w:tcW w:w="872" w:type="pct"/>
            <w:gridSpan w:val="2"/>
          </w:tcPr>
          <w:p w:rsidR="00FD4786" w:rsidRDefault="00FD4786" w:rsidP="00E704CA">
            <w:pPr>
              <w:ind w:left="360"/>
              <w:rPr>
                <w:rFonts w:ascii="Verdana" w:hAnsi="Verdana" w:cs="Arial"/>
                <w:sz w:val="18"/>
                <w:szCs w:val="18"/>
                <w:lang w:val="es-ES"/>
              </w:rPr>
            </w:pPr>
            <w:r>
              <w:rPr>
                <w:rFonts w:ascii="Verdana" w:hAnsi="Verdana" w:cs="Arial"/>
                <w:sz w:val="18"/>
                <w:szCs w:val="18"/>
                <w:lang w:val="es-ES"/>
              </w:rPr>
              <w:t>Juan Namuche</w:t>
            </w:r>
          </w:p>
          <w:p w:rsidR="00FD4786" w:rsidRDefault="00FD4786"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FD4786" w:rsidRDefault="00FD4786" w:rsidP="00E704CA">
            <w:pPr>
              <w:jc w:val="center"/>
              <w:rPr>
                <w:rFonts w:ascii="Verdana" w:hAnsi="Verdana" w:cs="Arial"/>
                <w:sz w:val="18"/>
                <w:szCs w:val="18"/>
                <w:lang w:val="es-ES"/>
              </w:rPr>
            </w:pPr>
            <w:r>
              <w:rPr>
                <w:rFonts w:ascii="Verdana" w:hAnsi="Verdana" w:cs="Arial"/>
                <w:sz w:val="18"/>
                <w:szCs w:val="18"/>
                <w:lang w:val="es-ES"/>
              </w:rPr>
              <w:t>Reportes de Auditoria</w:t>
            </w:r>
          </w:p>
          <w:p w:rsidR="00FD4786" w:rsidRDefault="00FD4786" w:rsidP="00E704CA">
            <w:pPr>
              <w:jc w:val="center"/>
              <w:rPr>
                <w:rFonts w:ascii="Verdana" w:hAnsi="Verdana" w:cs="Arial"/>
                <w:sz w:val="18"/>
                <w:szCs w:val="18"/>
                <w:lang w:val="es-ES"/>
              </w:rPr>
            </w:pPr>
            <w:r>
              <w:rPr>
                <w:rFonts w:ascii="Verdana" w:hAnsi="Verdana" w:cs="Arial"/>
                <w:sz w:val="18"/>
                <w:szCs w:val="18"/>
                <w:lang w:val="es-ES"/>
              </w:rPr>
              <w:t>Gestión de Release</w:t>
            </w:r>
          </w:p>
        </w:tc>
        <w:tc>
          <w:tcPr>
            <w:tcW w:w="673" w:type="pct"/>
            <w:vAlign w:val="center"/>
          </w:tcPr>
          <w:p w:rsidR="00FD4786" w:rsidRDefault="00412C39" w:rsidP="00A32656">
            <w:pPr>
              <w:jc w:val="center"/>
              <w:rPr>
                <w:rFonts w:ascii="Verdana" w:hAnsi="Verdana" w:cs="Arial"/>
                <w:sz w:val="18"/>
                <w:szCs w:val="18"/>
                <w:lang w:val="es-ES"/>
              </w:rPr>
            </w:pPr>
            <w:r>
              <w:rPr>
                <w:rFonts w:ascii="Verdana" w:hAnsi="Verdana" w:cs="Arial"/>
                <w:sz w:val="18"/>
                <w:szCs w:val="18"/>
                <w:lang w:val="es-ES"/>
              </w:rPr>
              <w:t>20</w:t>
            </w:r>
            <w:r w:rsidR="00FD4786">
              <w:rPr>
                <w:rFonts w:ascii="Verdana" w:hAnsi="Verdana" w:cs="Arial"/>
                <w:sz w:val="18"/>
                <w:szCs w:val="18"/>
                <w:lang w:val="es-ES"/>
              </w:rPr>
              <w:t>.11.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FD4786" w:rsidRDefault="007545DB">
          <w:pPr>
            <w:pStyle w:val="TDC1"/>
            <w:tabs>
              <w:tab w:val="left" w:pos="40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5846848" w:history="1">
            <w:r w:rsidR="00FD4786" w:rsidRPr="00C11EFD">
              <w:rPr>
                <w:rStyle w:val="Hipervnculo"/>
                <w:noProof/>
              </w:rPr>
              <w:t>1.</w:t>
            </w:r>
            <w:r w:rsidR="00FD4786">
              <w:rPr>
                <w:rFonts w:asciiTheme="minorHAnsi" w:eastAsiaTheme="minorEastAsia" w:hAnsiTheme="minorHAnsi" w:cstheme="minorBidi"/>
                <w:noProof/>
                <w:sz w:val="22"/>
                <w:szCs w:val="22"/>
                <w:lang w:eastAsia="es-PE"/>
              </w:rPr>
              <w:tab/>
            </w:r>
            <w:r w:rsidR="00FD4786" w:rsidRPr="00C11EFD">
              <w:rPr>
                <w:rStyle w:val="Hipervnculo"/>
                <w:noProof/>
              </w:rPr>
              <w:t>INTRODUCCION</w:t>
            </w:r>
            <w:r w:rsidR="00FD4786">
              <w:rPr>
                <w:noProof/>
                <w:webHidden/>
              </w:rPr>
              <w:tab/>
            </w:r>
            <w:r w:rsidR="00FD4786">
              <w:rPr>
                <w:noProof/>
                <w:webHidden/>
              </w:rPr>
              <w:fldChar w:fldCharType="begin"/>
            </w:r>
            <w:r w:rsidR="00FD4786">
              <w:rPr>
                <w:noProof/>
                <w:webHidden/>
              </w:rPr>
              <w:instrText xml:space="preserve"> PAGEREF _Toc435846848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49" w:history="1">
            <w:r w:rsidR="00FD4786" w:rsidRPr="00C11EFD">
              <w:rPr>
                <w:rStyle w:val="Hipervnculo"/>
                <w:noProof/>
              </w:rPr>
              <w:t>1.1.</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PROPOSITO</w:t>
            </w:r>
            <w:r w:rsidR="00FD4786">
              <w:rPr>
                <w:noProof/>
                <w:webHidden/>
              </w:rPr>
              <w:tab/>
            </w:r>
            <w:r w:rsidR="00FD4786">
              <w:rPr>
                <w:noProof/>
                <w:webHidden/>
              </w:rPr>
              <w:fldChar w:fldCharType="begin"/>
            </w:r>
            <w:r w:rsidR="00FD4786">
              <w:rPr>
                <w:noProof/>
                <w:webHidden/>
              </w:rPr>
              <w:instrText xml:space="preserve"> PAGEREF _Toc435846849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0" w:history="1">
            <w:r w:rsidR="00FD4786" w:rsidRPr="00C11EFD">
              <w:rPr>
                <w:rStyle w:val="Hipervnculo"/>
                <w:noProof/>
                <w:lang w:val="en-US"/>
              </w:rPr>
              <w:t>1.2.</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APLICABILIDAD</w:t>
            </w:r>
            <w:r w:rsidR="00FD4786">
              <w:rPr>
                <w:noProof/>
                <w:webHidden/>
              </w:rPr>
              <w:tab/>
            </w:r>
            <w:r w:rsidR="00FD4786">
              <w:rPr>
                <w:noProof/>
                <w:webHidden/>
              </w:rPr>
              <w:fldChar w:fldCharType="begin"/>
            </w:r>
            <w:r w:rsidR="00FD4786">
              <w:rPr>
                <w:noProof/>
                <w:webHidden/>
              </w:rPr>
              <w:instrText xml:space="preserve"> PAGEREF _Toc435846850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1" w:history="1">
            <w:r w:rsidR="00FD4786" w:rsidRPr="00C11EFD">
              <w:rPr>
                <w:rStyle w:val="Hipervnculo"/>
                <w:noProof/>
              </w:rPr>
              <w:t>1.3.</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ALCANCE</w:t>
            </w:r>
            <w:r w:rsidR="00FD4786">
              <w:rPr>
                <w:noProof/>
                <w:webHidden/>
              </w:rPr>
              <w:tab/>
            </w:r>
            <w:r w:rsidR="00FD4786">
              <w:rPr>
                <w:noProof/>
                <w:webHidden/>
              </w:rPr>
              <w:fldChar w:fldCharType="begin"/>
            </w:r>
            <w:r w:rsidR="00FD4786">
              <w:rPr>
                <w:noProof/>
                <w:webHidden/>
              </w:rPr>
              <w:instrText xml:space="preserve"> PAGEREF _Toc435846851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2" w:history="1">
            <w:r w:rsidR="00FD4786" w:rsidRPr="00C11EFD">
              <w:rPr>
                <w:rStyle w:val="Hipervnculo"/>
                <w:noProof/>
              </w:rPr>
              <w:t>1.4.</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DEFINICIONES</w:t>
            </w:r>
            <w:r w:rsidR="00FD4786">
              <w:rPr>
                <w:noProof/>
                <w:webHidden/>
              </w:rPr>
              <w:tab/>
            </w:r>
            <w:r w:rsidR="00FD4786">
              <w:rPr>
                <w:noProof/>
                <w:webHidden/>
              </w:rPr>
              <w:fldChar w:fldCharType="begin"/>
            </w:r>
            <w:r w:rsidR="00FD4786">
              <w:rPr>
                <w:noProof/>
                <w:webHidden/>
              </w:rPr>
              <w:instrText xml:space="preserve"> PAGEREF _Toc435846852 \h </w:instrText>
            </w:r>
            <w:r w:rsidR="00FD4786">
              <w:rPr>
                <w:noProof/>
                <w:webHidden/>
              </w:rPr>
            </w:r>
            <w:r w:rsidR="00FD4786">
              <w:rPr>
                <w:noProof/>
                <w:webHidden/>
              </w:rPr>
              <w:fldChar w:fldCharType="separate"/>
            </w:r>
            <w:r w:rsidR="00FD4786">
              <w:rPr>
                <w:noProof/>
                <w:webHidden/>
              </w:rPr>
              <w:t>6</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3" w:history="1">
            <w:r w:rsidR="00FD4786" w:rsidRPr="00C11EFD">
              <w:rPr>
                <w:rStyle w:val="Hipervnculo"/>
                <w:noProof/>
              </w:rPr>
              <w:t>1.5.</w:t>
            </w:r>
            <w:r w:rsidR="00FD4786">
              <w:rPr>
                <w:rFonts w:asciiTheme="minorHAnsi" w:eastAsiaTheme="minorEastAsia" w:hAnsiTheme="minorHAnsi" w:cstheme="minorBidi"/>
                <w:noProof/>
                <w:sz w:val="22"/>
                <w:szCs w:val="22"/>
                <w:lang w:eastAsia="es-PE"/>
              </w:rPr>
              <w:tab/>
            </w:r>
            <w:r w:rsidR="00FD4786" w:rsidRPr="00C11EFD">
              <w:rPr>
                <w:rStyle w:val="Hipervnculo"/>
                <w:noProof/>
              </w:rPr>
              <w:t>REFERENCIAS</w:t>
            </w:r>
            <w:r w:rsidR="00FD4786">
              <w:rPr>
                <w:noProof/>
                <w:webHidden/>
              </w:rPr>
              <w:tab/>
            </w:r>
            <w:r w:rsidR="00FD4786">
              <w:rPr>
                <w:noProof/>
                <w:webHidden/>
              </w:rPr>
              <w:fldChar w:fldCharType="begin"/>
            </w:r>
            <w:r w:rsidR="00FD4786">
              <w:rPr>
                <w:noProof/>
                <w:webHidden/>
              </w:rPr>
              <w:instrText xml:space="preserve"> PAGEREF _Toc435846853 \h </w:instrText>
            </w:r>
            <w:r w:rsidR="00FD4786">
              <w:rPr>
                <w:noProof/>
                <w:webHidden/>
              </w:rPr>
            </w:r>
            <w:r w:rsidR="00FD4786">
              <w:rPr>
                <w:noProof/>
                <w:webHidden/>
              </w:rPr>
              <w:fldChar w:fldCharType="separate"/>
            </w:r>
            <w:r w:rsidR="00FD4786">
              <w:rPr>
                <w:noProof/>
                <w:webHidden/>
              </w:rPr>
              <w:t>6</w:t>
            </w:r>
            <w:r w:rsidR="00FD4786">
              <w:rPr>
                <w:noProof/>
                <w:webHidden/>
              </w:rPr>
              <w:fldChar w:fldCharType="end"/>
            </w:r>
          </w:hyperlink>
        </w:p>
        <w:p w:rsidR="00FD4786" w:rsidRDefault="007C1667">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5846854" w:history="1">
            <w:r w:rsidR="00FD4786" w:rsidRPr="00C11EFD">
              <w:rPr>
                <w:rStyle w:val="Hipervnculo"/>
                <w:noProof/>
              </w:rPr>
              <w:t>2.</w:t>
            </w:r>
            <w:r w:rsidR="00FD4786">
              <w:rPr>
                <w:rFonts w:asciiTheme="minorHAnsi" w:eastAsiaTheme="minorEastAsia" w:hAnsiTheme="minorHAnsi" w:cstheme="minorBidi"/>
                <w:noProof/>
                <w:sz w:val="22"/>
                <w:szCs w:val="22"/>
                <w:lang w:eastAsia="es-PE"/>
              </w:rPr>
              <w:tab/>
            </w:r>
            <w:r w:rsidR="00FD4786" w:rsidRPr="00C11EFD">
              <w:rPr>
                <w:rStyle w:val="Hipervnculo"/>
                <w:noProof/>
              </w:rPr>
              <w:t>GESTION DE CONFIGURACION DEL SOFTWARE (SCM)</w:t>
            </w:r>
            <w:r w:rsidR="00FD4786">
              <w:rPr>
                <w:noProof/>
                <w:webHidden/>
              </w:rPr>
              <w:tab/>
            </w:r>
            <w:r w:rsidR="00FD4786">
              <w:rPr>
                <w:noProof/>
                <w:webHidden/>
              </w:rPr>
              <w:fldChar w:fldCharType="begin"/>
            </w:r>
            <w:r w:rsidR="00FD4786">
              <w:rPr>
                <w:noProof/>
                <w:webHidden/>
              </w:rPr>
              <w:instrText xml:space="preserve"> PAGEREF _Toc435846854 \h </w:instrText>
            </w:r>
            <w:r w:rsidR="00FD4786">
              <w:rPr>
                <w:noProof/>
                <w:webHidden/>
              </w:rPr>
            </w:r>
            <w:r w:rsidR="00FD4786">
              <w:rPr>
                <w:noProof/>
                <w:webHidden/>
              </w:rPr>
              <w:fldChar w:fldCharType="separate"/>
            </w:r>
            <w:r w:rsidR="00FD4786">
              <w:rPr>
                <w:noProof/>
                <w:webHidden/>
              </w:rPr>
              <w:t>6</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5" w:history="1">
            <w:r w:rsidR="00FD4786" w:rsidRPr="00C11EFD">
              <w:rPr>
                <w:rStyle w:val="Hipervnculo"/>
                <w:noProof/>
              </w:rPr>
              <w:t>2.1.</w:t>
            </w:r>
            <w:r w:rsidR="00FD4786">
              <w:rPr>
                <w:rFonts w:asciiTheme="minorHAnsi" w:eastAsiaTheme="minorEastAsia" w:hAnsiTheme="minorHAnsi" w:cstheme="minorBidi"/>
                <w:noProof/>
                <w:sz w:val="22"/>
                <w:szCs w:val="22"/>
                <w:lang w:eastAsia="es-PE"/>
              </w:rPr>
              <w:tab/>
            </w:r>
            <w:r w:rsidR="00FD4786" w:rsidRPr="00C11EFD">
              <w:rPr>
                <w:rStyle w:val="Hipervnculo"/>
                <w:noProof/>
              </w:rPr>
              <w:t>ORGANIZACIÓN DE SCM.</w:t>
            </w:r>
            <w:r w:rsidR="00FD4786">
              <w:rPr>
                <w:noProof/>
                <w:webHidden/>
              </w:rPr>
              <w:tab/>
            </w:r>
            <w:r w:rsidR="00FD4786">
              <w:rPr>
                <w:noProof/>
                <w:webHidden/>
              </w:rPr>
              <w:fldChar w:fldCharType="begin"/>
            </w:r>
            <w:r w:rsidR="00FD4786">
              <w:rPr>
                <w:noProof/>
                <w:webHidden/>
              </w:rPr>
              <w:instrText xml:space="preserve"> PAGEREF _Toc435846855 \h </w:instrText>
            </w:r>
            <w:r w:rsidR="00FD4786">
              <w:rPr>
                <w:noProof/>
                <w:webHidden/>
              </w:rPr>
            </w:r>
            <w:r w:rsidR="00FD4786">
              <w:rPr>
                <w:noProof/>
                <w:webHidden/>
              </w:rPr>
              <w:fldChar w:fldCharType="separate"/>
            </w:r>
            <w:r w:rsidR="00FD4786">
              <w:rPr>
                <w:noProof/>
                <w:webHidden/>
              </w:rPr>
              <w:t>8</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6" w:history="1">
            <w:r w:rsidR="00FD4786" w:rsidRPr="00C11EFD">
              <w:rPr>
                <w:rStyle w:val="Hipervnculo"/>
                <w:noProof/>
              </w:rPr>
              <w:t>2.2.</w:t>
            </w:r>
            <w:r w:rsidR="00FD4786">
              <w:rPr>
                <w:rFonts w:asciiTheme="minorHAnsi" w:eastAsiaTheme="minorEastAsia" w:hAnsiTheme="minorHAnsi" w:cstheme="minorBidi"/>
                <w:noProof/>
                <w:sz w:val="22"/>
                <w:szCs w:val="22"/>
                <w:lang w:eastAsia="es-PE"/>
              </w:rPr>
              <w:tab/>
            </w:r>
            <w:r w:rsidR="00FD4786" w:rsidRPr="00C11EFD">
              <w:rPr>
                <w:rStyle w:val="Hipervnculo"/>
                <w:noProof/>
              </w:rPr>
              <w:t>ROLES Y RESPONSABILIDADES DE SCM.</w:t>
            </w:r>
            <w:r w:rsidR="00FD4786">
              <w:rPr>
                <w:noProof/>
                <w:webHidden/>
              </w:rPr>
              <w:tab/>
            </w:r>
            <w:r w:rsidR="00FD4786">
              <w:rPr>
                <w:noProof/>
                <w:webHidden/>
              </w:rPr>
              <w:fldChar w:fldCharType="begin"/>
            </w:r>
            <w:r w:rsidR="00FD4786">
              <w:rPr>
                <w:noProof/>
                <w:webHidden/>
              </w:rPr>
              <w:instrText xml:space="preserve"> PAGEREF _Toc435846856 \h </w:instrText>
            </w:r>
            <w:r w:rsidR="00FD4786">
              <w:rPr>
                <w:noProof/>
                <w:webHidden/>
              </w:rPr>
            </w:r>
            <w:r w:rsidR="00FD4786">
              <w:rPr>
                <w:noProof/>
                <w:webHidden/>
              </w:rPr>
              <w:fldChar w:fldCharType="separate"/>
            </w:r>
            <w:r w:rsidR="00FD4786">
              <w:rPr>
                <w:noProof/>
                <w:webHidden/>
              </w:rPr>
              <w:t>10</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7" w:history="1">
            <w:r w:rsidR="00FD4786" w:rsidRPr="00C11EFD">
              <w:rPr>
                <w:rStyle w:val="Hipervnculo"/>
                <w:noProof/>
              </w:rPr>
              <w:t>2.3.</w:t>
            </w:r>
            <w:r w:rsidR="00FD4786">
              <w:rPr>
                <w:rFonts w:asciiTheme="minorHAnsi" w:eastAsiaTheme="minorEastAsia" w:hAnsiTheme="minorHAnsi" w:cstheme="minorBidi"/>
                <w:noProof/>
                <w:sz w:val="22"/>
                <w:szCs w:val="22"/>
                <w:lang w:eastAsia="es-PE"/>
              </w:rPr>
              <w:tab/>
            </w:r>
            <w:r w:rsidR="00FD4786" w:rsidRPr="00C11EFD">
              <w:rPr>
                <w:rStyle w:val="Hipervnculo"/>
                <w:noProof/>
              </w:rPr>
              <w:t>POLITICAS, NORMATIVAS Y PROCEDIMIENTOS</w:t>
            </w:r>
            <w:r w:rsidR="00FD4786">
              <w:rPr>
                <w:noProof/>
                <w:webHidden/>
              </w:rPr>
              <w:tab/>
            </w:r>
            <w:r w:rsidR="00FD4786">
              <w:rPr>
                <w:noProof/>
                <w:webHidden/>
              </w:rPr>
              <w:fldChar w:fldCharType="begin"/>
            </w:r>
            <w:r w:rsidR="00FD4786">
              <w:rPr>
                <w:noProof/>
                <w:webHidden/>
              </w:rPr>
              <w:instrText xml:space="preserve"> PAGEREF _Toc435846857 \h </w:instrText>
            </w:r>
            <w:r w:rsidR="00FD4786">
              <w:rPr>
                <w:noProof/>
                <w:webHidden/>
              </w:rPr>
            </w:r>
            <w:r w:rsidR="00FD4786">
              <w:rPr>
                <w:noProof/>
                <w:webHidden/>
              </w:rPr>
              <w:fldChar w:fldCharType="separate"/>
            </w:r>
            <w:r w:rsidR="00FD4786">
              <w:rPr>
                <w:noProof/>
                <w:webHidden/>
              </w:rPr>
              <w:t>11</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8" w:history="1">
            <w:r w:rsidR="00FD4786" w:rsidRPr="00C11EFD">
              <w:rPr>
                <w:rStyle w:val="Hipervnculo"/>
                <w:noProof/>
              </w:rPr>
              <w:t>2.4.</w:t>
            </w:r>
            <w:r w:rsidR="00FD4786">
              <w:rPr>
                <w:rFonts w:asciiTheme="minorHAnsi" w:eastAsiaTheme="minorEastAsia" w:hAnsiTheme="minorHAnsi" w:cstheme="minorBidi"/>
                <w:noProof/>
                <w:sz w:val="22"/>
                <w:szCs w:val="22"/>
                <w:lang w:eastAsia="es-PE"/>
              </w:rPr>
              <w:tab/>
            </w:r>
            <w:r w:rsidR="00FD4786" w:rsidRPr="00C11EFD">
              <w:rPr>
                <w:rStyle w:val="Hipervnculo"/>
                <w:noProof/>
              </w:rPr>
              <w:t>HERRAMIENTAS E INFRAESTRUCTURA DE TI</w:t>
            </w:r>
            <w:r w:rsidR="00FD4786">
              <w:rPr>
                <w:noProof/>
                <w:webHidden/>
              </w:rPr>
              <w:tab/>
            </w:r>
            <w:r w:rsidR="00FD4786">
              <w:rPr>
                <w:noProof/>
                <w:webHidden/>
              </w:rPr>
              <w:fldChar w:fldCharType="begin"/>
            </w:r>
            <w:r w:rsidR="00FD4786">
              <w:rPr>
                <w:noProof/>
                <w:webHidden/>
              </w:rPr>
              <w:instrText xml:space="preserve"> PAGEREF _Toc435846858 \h </w:instrText>
            </w:r>
            <w:r w:rsidR="00FD4786">
              <w:rPr>
                <w:noProof/>
                <w:webHidden/>
              </w:rPr>
            </w:r>
            <w:r w:rsidR="00FD4786">
              <w:rPr>
                <w:noProof/>
                <w:webHidden/>
              </w:rPr>
              <w:fldChar w:fldCharType="separate"/>
            </w:r>
            <w:r w:rsidR="00FD4786">
              <w:rPr>
                <w:noProof/>
                <w:webHidden/>
              </w:rPr>
              <w:t>11</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9" w:history="1">
            <w:r w:rsidR="00FD4786" w:rsidRPr="00C11EFD">
              <w:rPr>
                <w:rStyle w:val="Hipervnculo"/>
                <w:noProof/>
              </w:rPr>
              <w:t>2.5.</w:t>
            </w:r>
            <w:r w:rsidR="00FD4786">
              <w:rPr>
                <w:rFonts w:asciiTheme="minorHAnsi" w:eastAsiaTheme="minorEastAsia" w:hAnsiTheme="minorHAnsi" w:cstheme="minorBidi"/>
                <w:noProof/>
                <w:sz w:val="22"/>
                <w:szCs w:val="22"/>
                <w:lang w:eastAsia="es-PE"/>
              </w:rPr>
              <w:tab/>
            </w:r>
            <w:r w:rsidR="00FD4786" w:rsidRPr="00C11EFD">
              <w:rPr>
                <w:rStyle w:val="Hipervnculo"/>
                <w:noProof/>
              </w:rPr>
              <w:t>CRONOGRAMA DE LA IMPLEMENTACIÓN DE LA SCM</w:t>
            </w:r>
            <w:r w:rsidR="00FD4786">
              <w:rPr>
                <w:noProof/>
                <w:webHidden/>
              </w:rPr>
              <w:tab/>
            </w:r>
            <w:r w:rsidR="00FD4786">
              <w:rPr>
                <w:noProof/>
                <w:webHidden/>
              </w:rPr>
              <w:fldChar w:fldCharType="begin"/>
            </w:r>
            <w:r w:rsidR="00FD4786">
              <w:rPr>
                <w:noProof/>
                <w:webHidden/>
              </w:rPr>
              <w:instrText xml:space="preserve"> PAGEREF _Toc435846859 \h </w:instrText>
            </w:r>
            <w:r w:rsidR="00FD4786">
              <w:rPr>
                <w:noProof/>
                <w:webHidden/>
              </w:rPr>
            </w:r>
            <w:r w:rsidR="00FD4786">
              <w:rPr>
                <w:noProof/>
                <w:webHidden/>
              </w:rPr>
              <w:fldChar w:fldCharType="separate"/>
            </w:r>
            <w:r w:rsidR="00FD4786">
              <w:rPr>
                <w:noProof/>
                <w:webHidden/>
              </w:rPr>
              <w:t>12</w:t>
            </w:r>
            <w:r w:rsidR="00FD4786">
              <w:rPr>
                <w:noProof/>
                <w:webHidden/>
              </w:rPr>
              <w:fldChar w:fldCharType="end"/>
            </w:r>
          </w:hyperlink>
        </w:p>
        <w:p w:rsidR="00FD4786" w:rsidRDefault="007C1667">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5846860" w:history="1">
            <w:r w:rsidR="00FD4786" w:rsidRPr="00C11EFD">
              <w:rPr>
                <w:rStyle w:val="Hipervnculo"/>
                <w:noProof/>
              </w:rPr>
              <w:t>3.</w:t>
            </w:r>
            <w:r w:rsidR="00FD4786">
              <w:rPr>
                <w:rFonts w:asciiTheme="minorHAnsi" w:eastAsiaTheme="minorEastAsia" w:hAnsiTheme="minorHAnsi" w:cstheme="minorBidi"/>
                <w:noProof/>
                <w:sz w:val="22"/>
                <w:szCs w:val="22"/>
                <w:lang w:eastAsia="es-PE"/>
              </w:rPr>
              <w:tab/>
            </w:r>
            <w:r w:rsidR="00FD4786" w:rsidRPr="00C11EFD">
              <w:rPr>
                <w:rStyle w:val="Hipervnculo"/>
                <w:noProof/>
              </w:rPr>
              <w:t>ACTIVIDADES DE LA GESTION DE LA CONFIGURACION</w:t>
            </w:r>
            <w:r w:rsidR="00FD4786">
              <w:rPr>
                <w:noProof/>
                <w:webHidden/>
              </w:rPr>
              <w:tab/>
            </w:r>
            <w:r w:rsidR="00FD4786">
              <w:rPr>
                <w:noProof/>
                <w:webHidden/>
              </w:rPr>
              <w:fldChar w:fldCharType="begin"/>
            </w:r>
            <w:r w:rsidR="00FD4786">
              <w:rPr>
                <w:noProof/>
                <w:webHidden/>
              </w:rPr>
              <w:instrText xml:space="preserve"> PAGEREF _Toc435846860 \h </w:instrText>
            </w:r>
            <w:r w:rsidR="00FD4786">
              <w:rPr>
                <w:noProof/>
                <w:webHidden/>
              </w:rPr>
            </w:r>
            <w:r w:rsidR="00FD4786">
              <w:rPr>
                <w:noProof/>
                <w:webHidden/>
              </w:rPr>
              <w:fldChar w:fldCharType="separate"/>
            </w:r>
            <w:r w:rsidR="00FD4786">
              <w:rPr>
                <w:noProof/>
                <w:webHidden/>
              </w:rPr>
              <w:t>13</w:t>
            </w:r>
            <w:r w:rsidR="00FD4786">
              <w:rPr>
                <w:noProof/>
                <w:webHidden/>
              </w:rPr>
              <w:fldChar w:fldCharType="end"/>
            </w:r>
          </w:hyperlink>
        </w:p>
        <w:p w:rsidR="00FD4786" w:rsidRDefault="007C1667">
          <w:pPr>
            <w:pStyle w:val="TDC1"/>
            <w:tabs>
              <w:tab w:val="left" w:pos="660"/>
              <w:tab w:val="right" w:leader="dot" w:pos="8828"/>
            </w:tabs>
            <w:rPr>
              <w:rFonts w:asciiTheme="minorHAnsi" w:eastAsiaTheme="minorEastAsia" w:hAnsiTheme="minorHAnsi" w:cstheme="minorBidi"/>
              <w:noProof/>
              <w:sz w:val="22"/>
              <w:szCs w:val="22"/>
              <w:lang w:eastAsia="es-PE"/>
            </w:rPr>
          </w:pPr>
          <w:hyperlink w:anchor="_Toc435846861" w:history="1">
            <w:r w:rsidR="00FD4786" w:rsidRPr="00C11EFD">
              <w:rPr>
                <w:rStyle w:val="Hipervnculo"/>
                <w:noProof/>
              </w:rPr>
              <w:t>3.1.</w:t>
            </w:r>
            <w:r w:rsidR="00FD4786">
              <w:rPr>
                <w:rFonts w:asciiTheme="minorHAnsi" w:eastAsiaTheme="minorEastAsia" w:hAnsiTheme="minorHAnsi" w:cstheme="minorBidi"/>
                <w:noProof/>
                <w:sz w:val="22"/>
                <w:szCs w:val="22"/>
                <w:lang w:eastAsia="es-PE"/>
              </w:rPr>
              <w:tab/>
            </w:r>
            <w:r w:rsidR="00FD4786" w:rsidRPr="00C11EFD">
              <w:rPr>
                <w:rStyle w:val="Hipervnculo"/>
                <w:noProof/>
              </w:rPr>
              <w:t>IDENTIFICACIÓN DE LA CONFIGURACIÓN</w:t>
            </w:r>
            <w:r w:rsidR="00FD4786">
              <w:rPr>
                <w:noProof/>
                <w:webHidden/>
              </w:rPr>
              <w:tab/>
            </w:r>
            <w:r w:rsidR="00FD4786">
              <w:rPr>
                <w:noProof/>
                <w:webHidden/>
              </w:rPr>
              <w:fldChar w:fldCharType="begin"/>
            </w:r>
            <w:r w:rsidR="00FD4786">
              <w:rPr>
                <w:noProof/>
                <w:webHidden/>
              </w:rPr>
              <w:instrText xml:space="preserve"> PAGEREF _Toc435846861 \h </w:instrText>
            </w:r>
            <w:r w:rsidR="00FD4786">
              <w:rPr>
                <w:noProof/>
                <w:webHidden/>
              </w:rPr>
            </w:r>
            <w:r w:rsidR="00FD4786">
              <w:rPr>
                <w:noProof/>
                <w:webHidden/>
              </w:rPr>
              <w:fldChar w:fldCharType="separate"/>
            </w:r>
            <w:r w:rsidR="00FD4786">
              <w:rPr>
                <w:noProof/>
                <w:webHidden/>
              </w:rPr>
              <w:t>13</w:t>
            </w:r>
            <w:r w:rsidR="00FD4786">
              <w:rPr>
                <w:noProof/>
                <w:webHidden/>
              </w:rPr>
              <w:fldChar w:fldCharType="end"/>
            </w:r>
          </w:hyperlink>
        </w:p>
        <w:p w:rsidR="00FD4786" w:rsidRDefault="007C1667">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2" w:history="1">
            <w:r w:rsidR="00FD4786" w:rsidRPr="00C11EFD">
              <w:rPr>
                <w:rStyle w:val="Hipervnculo"/>
                <w:noProof/>
              </w:rPr>
              <w:t>3.1.1.</w:t>
            </w:r>
            <w:r w:rsidR="00FD4786">
              <w:rPr>
                <w:rFonts w:asciiTheme="minorHAnsi" w:eastAsiaTheme="minorEastAsia" w:hAnsiTheme="minorHAnsi" w:cstheme="minorBidi"/>
                <w:noProof/>
                <w:sz w:val="22"/>
                <w:szCs w:val="22"/>
                <w:lang w:eastAsia="es-PE"/>
              </w:rPr>
              <w:tab/>
            </w:r>
            <w:r w:rsidR="00FD4786" w:rsidRPr="00C11EFD">
              <w:rPr>
                <w:rStyle w:val="Hipervnculo"/>
                <w:noProof/>
              </w:rPr>
              <w:t>CLASIFICACION DE LA SCM</w:t>
            </w:r>
            <w:r w:rsidR="00FD4786">
              <w:rPr>
                <w:noProof/>
                <w:webHidden/>
              </w:rPr>
              <w:tab/>
            </w:r>
            <w:r w:rsidR="00FD4786">
              <w:rPr>
                <w:noProof/>
                <w:webHidden/>
              </w:rPr>
              <w:fldChar w:fldCharType="begin"/>
            </w:r>
            <w:r w:rsidR="00FD4786">
              <w:rPr>
                <w:noProof/>
                <w:webHidden/>
              </w:rPr>
              <w:instrText xml:space="preserve"> PAGEREF _Toc435846862 \h </w:instrText>
            </w:r>
            <w:r w:rsidR="00FD4786">
              <w:rPr>
                <w:noProof/>
                <w:webHidden/>
              </w:rPr>
            </w:r>
            <w:r w:rsidR="00FD4786">
              <w:rPr>
                <w:noProof/>
                <w:webHidden/>
              </w:rPr>
              <w:fldChar w:fldCharType="separate"/>
            </w:r>
            <w:r w:rsidR="00FD4786">
              <w:rPr>
                <w:noProof/>
                <w:webHidden/>
              </w:rPr>
              <w:t>13</w:t>
            </w:r>
            <w:r w:rsidR="00FD4786">
              <w:rPr>
                <w:noProof/>
                <w:webHidden/>
              </w:rPr>
              <w:fldChar w:fldCharType="end"/>
            </w:r>
          </w:hyperlink>
        </w:p>
        <w:p w:rsidR="00FD4786" w:rsidRDefault="007C1667">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3" w:history="1">
            <w:r w:rsidR="00FD4786" w:rsidRPr="00C11EFD">
              <w:rPr>
                <w:rStyle w:val="Hipervnculo"/>
                <w:noProof/>
              </w:rPr>
              <w:t>3.1.2.</w:t>
            </w:r>
            <w:r w:rsidR="00FD4786">
              <w:rPr>
                <w:rFonts w:asciiTheme="minorHAnsi" w:eastAsiaTheme="minorEastAsia" w:hAnsiTheme="minorHAnsi" w:cstheme="minorBidi"/>
                <w:noProof/>
                <w:sz w:val="22"/>
                <w:szCs w:val="22"/>
                <w:lang w:eastAsia="es-PE"/>
              </w:rPr>
              <w:tab/>
            </w:r>
            <w:r w:rsidR="00FD4786" w:rsidRPr="00C11EFD">
              <w:rPr>
                <w:rStyle w:val="Hipervnculo"/>
                <w:noProof/>
              </w:rPr>
              <w:t>NOMENCLATURA DE LOS ELEMENTOS DE LA SCM</w:t>
            </w:r>
            <w:r w:rsidR="00FD4786">
              <w:rPr>
                <w:noProof/>
                <w:webHidden/>
              </w:rPr>
              <w:tab/>
            </w:r>
            <w:r w:rsidR="00FD4786">
              <w:rPr>
                <w:noProof/>
                <w:webHidden/>
              </w:rPr>
              <w:fldChar w:fldCharType="begin"/>
            </w:r>
            <w:r w:rsidR="00FD4786">
              <w:rPr>
                <w:noProof/>
                <w:webHidden/>
              </w:rPr>
              <w:instrText xml:space="preserve"> PAGEREF _Toc435846863 \h </w:instrText>
            </w:r>
            <w:r w:rsidR="00FD4786">
              <w:rPr>
                <w:noProof/>
                <w:webHidden/>
              </w:rPr>
            </w:r>
            <w:r w:rsidR="00FD4786">
              <w:rPr>
                <w:noProof/>
                <w:webHidden/>
              </w:rPr>
              <w:fldChar w:fldCharType="separate"/>
            </w:r>
            <w:r w:rsidR="00FD4786">
              <w:rPr>
                <w:noProof/>
                <w:webHidden/>
              </w:rPr>
              <w:t>15</w:t>
            </w:r>
            <w:r w:rsidR="00FD4786">
              <w:rPr>
                <w:noProof/>
                <w:webHidden/>
              </w:rPr>
              <w:fldChar w:fldCharType="end"/>
            </w:r>
          </w:hyperlink>
        </w:p>
        <w:p w:rsidR="00FD4786" w:rsidRDefault="007C1667">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4" w:history="1">
            <w:r w:rsidR="00FD4786" w:rsidRPr="00C11EFD">
              <w:rPr>
                <w:rStyle w:val="Hipervnculo"/>
                <w:noProof/>
              </w:rPr>
              <w:t>3.1.3.</w:t>
            </w:r>
            <w:r w:rsidR="00FD4786">
              <w:rPr>
                <w:rFonts w:asciiTheme="minorHAnsi" w:eastAsiaTheme="minorEastAsia" w:hAnsiTheme="minorHAnsi" w:cstheme="minorBidi"/>
                <w:noProof/>
                <w:sz w:val="22"/>
                <w:szCs w:val="22"/>
                <w:lang w:eastAsia="es-PE"/>
              </w:rPr>
              <w:tab/>
            </w:r>
            <w:r w:rsidR="00FD4786" w:rsidRPr="00C11EFD">
              <w:rPr>
                <w:rStyle w:val="Hipervnculo"/>
                <w:noProof/>
              </w:rPr>
              <w:t>INVENTARIO DE ELEMENTOS (ITEMS) SCM</w:t>
            </w:r>
            <w:r w:rsidR="00FD4786">
              <w:rPr>
                <w:noProof/>
                <w:webHidden/>
              </w:rPr>
              <w:tab/>
            </w:r>
            <w:r w:rsidR="00FD4786">
              <w:rPr>
                <w:noProof/>
                <w:webHidden/>
              </w:rPr>
              <w:fldChar w:fldCharType="begin"/>
            </w:r>
            <w:r w:rsidR="00FD4786">
              <w:rPr>
                <w:noProof/>
                <w:webHidden/>
              </w:rPr>
              <w:instrText xml:space="preserve"> PAGEREF _Toc435846864 \h </w:instrText>
            </w:r>
            <w:r w:rsidR="00FD4786">
              <w:rPr>
                <w:noProof/>
                <w:webHidden/>
              </w:rPr>
            </w:r>
            <w:r w:rsidR="00FD4786">
              <w:rPr>
                <w:noProof/>
                <w:webHidden/>
              </w:rPr>
              <w:fldChar w:fldCharType="separate"/>
            </w:r>
            <w:r w:rsidR="00FD4786">
              <w:rPr>
                <w:noProof/>
                <w:webHidden/>
              </w:rPr>
              <w:t>16</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65" w:history="1">
            <w:r w:rsidR="00FD4786" w:rsidRPr="00C11EFD">
              <w:rPr>
                <w:rStyle w:val="Hipervnculo"/>
                <w:noProof/>
              </w:rPr>
              <w:t>3.2.</w:t>
            </w:r>
            <w:r w:rsidR="00FD4786">
              <w:rPr>
                <w:rFonts w:asciiTheme="minorHAnsi" w:eastAsiaTheme="minorEastAsia" w:hAnsiTheme="minorHAnsi" w:cstheme="minorBidi"/>
                <w:noProof/>
                <w:sz w:val="22"/>
                <w:szCs w:val="22"/>
                <w:lang w:eastAsia="es-PE"/>
              </w:rPr>
              <w:tab/>
            </w:r>
            <w:r w:rsidR="00FD4786" w:rsidRPr="00C11EFD">
              <w:rPr>
                <w:rStyle w:val="Hipervnculo"/>
                <w:noProof/>
              </w:rPr>
              <w:t>CONTROL</w:t>
            </w:r>
            <w:r w:rsidR="00FD4786">
              <w:rPr>
                <w:noProof/>
                <w:webHidden/>
              </w:rPr>
              <w:tab/>
            </w:r>
            <w:r w:rsidR="00FD4786">
              <w:rPr>
                <w:noProof/>
                <w:webHidden/>
              </w:rPr>
              <w:fldChar w:fldCharType="begin"/>
            </w:r>
            <w:r w:rsidR="00FD4786">
              <w:rPr>
                <w:noProof/>
                <w:webHidden/>
              </w:rPr>
              <w:instrText xml:space="preserve"> PAGEREF _Toc435846865 \h </w:instrText>
            </w:r>
            <w:r w:rsidR="00FD4786">
              <w:rPr>
                <w:noProof/>
                <w:webHidden/>
              </w:rPr>
            </w:r>
            <w:r w:rsidR="00FD4786">
              <w:rPr>
                <w:noProof/>
                <w:webHidden/>
              </w:rPr>
              <w:fldChar w:fldCharType="separate"/>
            </w:r>
            <w:r w:rsidR="00FD4786">
              <w:rPr>
                <w:noProof/>
                <w:webHidden/>
              </w:rPr>
              <w:t>18</w:t>
            </w:r>
            <w:r w:rsidR="00FD4786">
              <w:rPr>
                <w:noProof/>
                <w:webHidden/>
              </w:rPr>
              <w:fldChar w:fldCharType="end"/>
            </w:r>
          </w:hyperlink>
        </w:p>
        <w:p w:rsidR="00FD4786" w:rsidRDefault="007C1667">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6" w:history="1">
            <w:r w:rsidR="00FD4786" w:rsidRPr="00C11EFD">
              <w:rPr>
                <w:rStyle w:val="Hipervnculo"/>
                <w:noProof/>
              </w:rPr>
              <w:t>3.2.1.</w:t>
            </w:r>
            <w:r w:rsidR="00FD4786">
              <w:rPr>
                <w:rFonts w:asciiTheme="minorHAnsi" w:eastAsiaTheme="minorEastAsia" w:hAnsiTheme="minorHAnsi" w:cstheme="minorBidi"/>
                <w:noProof/>
                <w:sz w:val="22"/>
                <w:szCs w:val="22"/>
                <w:lang w:eastAsia="es-PE"/>
              </w:rPr>
              <w:tab/>
            </w:r>
            <w:r w:rsidR="00FD4786" w:rsidRPr="00C11EFD">
              <w:rPr>
                <w:rStyle w:val="Hipervnculo"/>
                <w:noProof/>
              </w:rPr>
              <w:t>LÍNEAS BASE</w:t>
            </w:r>
            <w:r w:rsidR="00FD4786">
              <w:rPr>
                <w:noProof/>
                <w:webHidden/>
              </w:rPr>
              <w:tab/>
            </w:r>
            <w:r w:rsidR="00FD4786">
              <w:rPr>
                <w:noProof/>
                <w:webHidden/>
              </w:rPr>
              <w:fldChar w:fldCharType="begin"/>
            </w:r>
            <w:r w:rsidR="00FD4786">
              <w:rPr>
                <w:noProof/>
                <w:webHidden/>
              </w:rPr>
              <w:instrText xml:space="preserve"> PAGEREF _Toc435846866 \h </w:instrText>
            </w:r>
            <w:r w:rsidR="00FD4786">
              <w:rPr>
                <w:noProof/>
                <w:webHidden/>
              </w:rPr>
            </w:r>
            <w:r w:rsidR="00FD4786">
              <w:rPr>
                <w:noProof/>
                <w:webHidden/>
              </w:rPr>
              <w:fldChar w:fldCharType="separate"/>
            </w:r>
            <w:r w:rsidR="00FD4786">
              <w:rPr>
                <w:noProof/>
                <w:webHidden/>
              </w:rPr>
              <w:t>18</w:t>
            </w:r>
            <w:r w:rsidR="00FD4786">
              <w:rPr>
                <w:noProof/>
                <w:webHidden/>
              </w:rPr>
              <w:fldChar w:fldCharType="end"/>
            </w:r>
          </w:hyperlink>
        </w:p>
        <w:p w:rsidR="00FD4786" w:rsidRDefault="007C1667">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7" w:history="1">
            <w:r w:rsidR="00FD4786" w:rsidRPr="00C11EFD">
              <w:rPr>
                <w:rStyle w:val="Hipervnculo"/>
                <w:noProof/>
              </w:rPr>
              <w:t>3.2.2.</w:t>
            </w:r>
            <w:r w:rsidR="00FD4786">
              <w:rPr>
                <w:rFonts w:asciiTheme="minorHAnsi" w:eastAsiaTheme="minorEastAsia" w:hAnsiTheme="minorHAnsi" w:cstheme="minorBidi"/>
                <w:noProof/>
                <w:sz w:val="22"/>
                <w:szCs w:val="22"/>
                <w:lang w:eastAsia="es-PE"/>
              </w:rPr>
              <w:tab/>
            </w:r>
            <w:r w:rsidR="00FD4786" w:rsidRPr="00C11EFD">
              <w:rPr>
                <w:rStyle w:val="Hipervnculo"/>
                <w:noProof/>
              </w:rPr>
              <w:t>LIBRERÍAS CONTROLADAS</w:t>
            </w:r>
            <w:r w:rsidR="00FD4786">
              <w:rPr>
                <w:noProof/>
                <w:webHidden/>
              </w:rPr>
              <w:tab/>
            </w:r>
            <w:r w:rsidR="00FD4786">
              <w:rPr>
                <w:noProof/>
                <w:webHidden/>
              </w:rPr>
              <w:fldChar w:fldCharType="begin"/>
            </w:r>
            <w:r w:rsidR="00FD4786">
              <w:rPr>
                <w:noProof/>
                <w:webHidden/>
              </w:rPr>
              <w:instrText xml:space="preserve"> PAGEREF _Toc435846867 \h </w:instrText>
            </w:r>
            <w:r w:rsidR="00FD4786">
              <w:rPr>
                <w:noProof/>
                <w:webHidden/>
              </w:rPr>
            </w:r>
            <w:r w:rsidR="00FD4786">
              <w:rPr>
                <w:noProof/>
                <w:webHidden/>
              </w:rPr>
              <w:fldChar w:fldCharType="separate"/>
            </w:r>
            <w:r w:rsidR="00FD4786">
              <w:rPr>
                <w:noProof/>
                <w:webHidden/>
              </w:rPr>
              <w:t>20</w:t>
            </w:r>
            <w:r w:rsidR="00FD4786">
              <w:rPr>
                <w:noProof/>
                <w:webHidden/>
              </w:rPr>
              <w:fldChar w:fldCharType="end"/>
            </w:r>
          </w:hyperlink>
        </w:p>
        <w:p w:rsidR="00FD4786" w:rsidRDefault="007C1667">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8" w:history="1">
            <w:r w:rsidR="00FD4786" w:rsidRPr="00C11EFD">
              <w:rPr>
                <w:rStyle w:val="Hipervnculo"/>
                <w:noProof/>
              </w:rPr>
              <w:t>3.2.3.</w:t>
            </w:r>
            <w:r w:rsidR="00FD4786">
              <w:rPr>
                <w:rFonts w:asciiTheme="minorHAnsi" w:eastAsiaTheme="minorEastAsia" w:hAnsiTheme="minorHAnsi" w:cstheme="minorBidi"/>
                <w:noProof/>
                <w:sz w:val="22"/>
                <w:szCs w:val="22"/>
                <w:lang w:eastAsia="es-PE"/>
              </w:rPr>
              <w:tab/>
            </w:r>
            <w:r w:rsidR="00FD4786" w:rsidRPr="00C11EFD">
              <w:rPr>
                <w:rStyle w:val="Hipervnculo"/>
                <w:noProof/>
              </w:rPr>
              <w:t>FORMATO DE SOLICITUD DE CAMBIOS</w:t>
            </w:r>
            <w:r w:rsidR="00FD4786">
              <w:rPr>
                <w:noProof/>
                <w:webHidden/>
              </w:rPr>
              <w:tab/>
            </w:r>
            <w:r w:rsidR="00FD4786">
              <w:rPr>
                <w:noProof/>
                <w:webHidden/>
              </w:rPr>
              <w:fldChar w:fldCharType="begin"/>
            </w:r>
            <w:r w:rsidR="00FD4786">
              <w:rPr>
                <w:noProof/>
                <w:webHidden/>
              </w:rPr>
              <w:instrText xml:space="preserve"> PAGEREF _Toc435846868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7C1667">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9" w:history="1">
            <w:r w:rsidR="00FD4786" w:rsidRPr="00C11EFD">
              <w:rPr>
                <w:rStyle w:val="Hipervnculo"/>
                <w:noProof/>
              </w:rPr>
              <w:t>3.2.4.</w:t>
            </w:r>
            <w:r w:rsidR="00FD4786">
              <w:rPr>
                <w:rFonts w:asciiTheme="minorHAnsi" w:eastAsiaTheme="minorEastAsia" w:hAnsiTheme="minorHAnsi" w:cstheme="minorBidi"/>
                <w:noProof/>
                <w:sz w:val="22"/>
                <w:szCs w:val="22"/>
                <w:lang w:eastAsia="es-PE"/>
              </w:rPr>
              <w:tab/>
            </w:r>
            <w:r w:rsidR="00FD4786" w:rsidRPr="00C11EFD">
              <w:rPr>
                <w:rStyle w:val="Hipervnculo"/>
                <w:noProof/>
              </w:rPr>
              <w:t>PLAN DE GESTION DE CAMBIOS</w:t>
            </w:r>
            <w:r w:rsidR="00FD4786">
              <w:rPr>
                <w:noProof/>
                <w:webHidden/>
              </w:rPr>
              <w:tab/>
            </w:r>
            <w:r w:rsidR="00FD4786">
              <w:rPr>
                <w:noProof/>
                <w:webHidden/>
              </w:rPr>
              <w:fldChar w:fldCharType="begin"/>
            </w:r>
            <w:r w:rsidR="00FD4786">
              <w:rPr>
                <w:noProof/>
                <w:webHidden/>
              </w:rPr>
              <w:instrText xml:space="preserve"> PAGEREF _Toc435846869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0" w:history="1">
            <w:r w:rsidR="00FD4786" w:rsidRPr="00C11EFD">
              <w:rPr>
                <w:rStyle w:val="Hipervnculo"/>
                <w:noProof/>
              </w:rPr>
              <w:t>3.3.</w:t>
            </w:r>
            <w:r w:rsidR="00FD4786">
              <w:rPr>
                <w:rFonts w:asciiTheme="minorHAnsi" w:eastAsiaTheme="minorEastAsia" w:hAnsiTheme="minorHAnsi" w:cstheme="minorBidi"/>
                <w:noProof/>
                <w:sz w:val="22"/>
                <w:szCs w:val="22"/>
                <w:lang w:eastAsia="es-PE"/>
              </w:rPr>
              <w:tab/>
            </w:r>
            <w:r w:rsidR="00FD4786" w:rsidRPr="00C11EFD">
              <w:rPr>
                <w:rStyle w:val="Hipervnculo"/>
                <w:noProof/>
              </w:rPr>
              <w:t>ESTADO</w:t>
            </w:r>
            <w:r w:rsidR="00FD4786">
              <w:rPr>
                <w:noProof/>
                <w:webHidden/>
              </w:rPr>
              <w:tab/>
            </w:r>
            <w:r w:rsidR="00FD4786">
              <w:rPr>
                <w:noProof/>
                <w:webHidden/>
              </w:rPr>
              <w:fldChar w:fldCharType="begin"/>
            </w:r>
            <w:r w:rsidR="00FD4786">
              <w:rPr>
                <w:noProof/>
                <w:webHidden/>
              </w:rPr>
              <w:instrText xml:space="preserve"> PAGEREF _Toc435846870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1" w:history="1">
            <w:r w:rsidR="00FD4786" w:rsidRPr="00C11EFD">
              <w:rPr>
                <w:rStyle w:val="Hipervnculo"/>
                <w:noProof/>
              </w:rPr>
              <w:t>3.3.1.</w:t>
            </w:r>
            <w:r w:rsidR="00FD4786">
              <w:rPr>
                <w:rFonts w:asciiTheme="minorHAnsi" w:eastAsiaTheme="minorEastAsia" w:hAnsiTheme="minorHAnsi" w:cstheme="minorBidi"/>
                <w:noProof/>
                <w:sz w:val="22"/>
                <w:szCs w:val="22"/>
                <w:lang w:eastAsia="es-PE"/>
              </w:rPr>
              <w:tab/>
            </w:r>
            <w:r w:rsidR="00FD4786" w:rsidRPr="00C11EFD">
              <w:rPr>
                <w:rStyle w:val="Hipervnculo"/>
                <w:noProof/>
              </w:rPr>
              <w:t>DEFINICION DE REPORTES PARA EL ESTADO</w:t>
            </w:r>
            <w:r w:rsidR="00FD4786">
              <w:rPr>
                <w:noProof/>
                <w:webHidden/>
              </w:rPr>
              <w:tab/>
            </w:r>
            <w:r w:rsidR="00FD4786">
              <w:rPr>
                <w:noProof/>
                <w:webHidden/>
              </w:rPr>
              <w:fldChar w:fldCharType="begin"/>
            </w:r>
            <w:r w:rsidR="00FD4786">
              <w:rPr>
                <w:noProof/>
                <w:webHidden/>
              </w:rPr>
              <w:instrText xml:space="preserve"> PAGEREF _Toc435846871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7C1667">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5846872" w:history="1">
            <w:r w:rsidR="00FD4786" w:rsidRPr="00C11EFD">
              <w:rPr>
                <w:rStyle w:val="Hipervnculo"/>
                <w:noProof/>
              </w:rPr>
              <w:t>3.3.1.1.</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PARA GESTOR.</w:t>
            </w:r>
            <w:r w:rsidR="00FD4786">
              <w:rPr>
                <w:noProof/>
                <w:webHidden/>
              </w:rPr>
              <w:tab/>
            </w:r>
            <w:r w:rsidR="00FD4786">
              <w:rPr>
                <w:noProof/>
                <w:webHidden/>
              </w:rPr>
              <w:fldChar w:fldCharType="begin"/>
            </w:r>
            <w:r w:rsidR="00FD4786">
              <w:rPr>
                <w:noProof/>
                <w:webHidden/>
              </w:rPr>
              <w:instrText xml:space="preserve"> PAGEREF _Toc435846872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7C1667">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5846873" w:history="1">
            <w:r w:rsidR="00FD4786" w:rsidRPr="00C11EFD">
              <w:rPr>
                <w:rStyle w:val="Hipervnculo"/>
                <w:noProof/>
              </w:rPr>
              <w:t>3.3.1.2.</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PARA JEFE DE PROYECTO.</w:t>
            </w:r>
            <w:r w:rsidR="00FD4786">
              <w:rPr>
                <w:noProof/>
                <w:webHidden/>
              </w:rPr>
              <w:tab/>
            </w:r>
            <w:r w:rsidR="00FD4786">
              <w:rPr>
                <w:noProof/>
                <w:webHidden/>
              </w:rPr>
              <w:fldChar w:fldCharType="begin"/>
            </w:r>
            <w:r w:rsidR="00FD4786">
              <w:rPr>
                <w:noProof/>
                <w:webHidden/>
              </w:rPr>
              <w:instrText xml:space="preserve"> PAGEREF _Toc435846873 \h </w:instrText>
            </w:r>
            <w:r w:rsidR="00FD4786">
              <w:rPr>
                <w:noProof/>
                <w:webHidden/>
              </w:rPr>
            </w:r>
            <w:r w:rsidR="00FD4786">
              <w:rPr>
                <w:noProof/>
                <w:webHidden/>
              </w:rPr>
              <w:fldChar w:fldCharType="separate"/>
            </w:r>
            <w:r w:rsidR="00FD4786">
              <w:rPr>
                <w:noProof/>
                <w:webHidden/>
              </w:rPr>
              <w:t>25</w:t>
            </w:r>
            <w:r w:rsidR="00FD4786">
              <w:rPr>
                <w:noProof/>
                <w:webHidden/>
              </w:rPr>
              <w:fldChar w:fldCharType="end"/>
            </w:r>
          </w:hyperlink>
        </w:p>
        <w:p w:rsidR="00FD4786" w:rsidRDefault="007C1667">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5846874" w:history="1">
            <w:r w:rsidR="00FD4786" w:rsidRPr="00C11EFD">
              <w:rPr>
                <w:rStyle w:val="Hipervnculo"/>
                <w:noProof/>
              </w:rPr>
              <w:t>3.3.1.3.</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PARA DESARROLLADOR.</w:t>
            </w:r>
            <w:r w:rsidR="00FD4786">
              <w:rPr>
                <w:noProof/>
                <w:webHidden/>
              </w:rPr>
              <w:tab/>
            </w:r>
            <w:r w:rsidR="00FD4786">
              <w:rPr>
                <w:noProof/>
                <w:webHidden/>
              </w:rPr>
              <w:fldChar w:fldCharType="begin"/>
            </w:r>
            <w:r w:rsidR="00FD4786">
              <w:rPr>
                <w:noProof/>
                <w:webHidden/>
              </w:rPr>
              <w:instrText xml:space="preserve"> PAGEREF _Toc435846874 \h </w:instrText>
            </w:r>
            <w:r w:rsidR="00FD4786">
              <w:rPr>
                <w:noProof/>
                <w:webHidden/>
              </w:rPr>
            </w:r>
            <w:r w:rsidR="00FD4786">
              <w:rPr>
                <w:noProof/>
                <w:webHidden/>
              </w:rPr>
              <w:fldChar w:fldCharType="separate"/>
            </w:r>
            <w:r w:rsidR="00FD4786">
              <w:rPr>
                <w:noProof/>
                <w:webHidden/>
              </w:rPr>
              <w:t>27</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5" w:history="1">
            <w:r w:rsidR="00FD4786" w:rsidRPr="00C11EFD">
              <w:rPr>
                <w:rStyle w:val="Hipervnculo"/>
                <w:noProof/>
              </w:rPr>
              <w:t>3.4.</w:t>
            </w:r>
            <w:r w:rsidR="00FD4786">
              <w:rPr>
                <w:rFonts w:asciiTheme="minorHAnsi" w:eastAsiaTheme="minorEastAsia" w:hAnsiTheme="minorHAnsi" w:cstheme="minorBidi"/>
                <w:noProof/>
                <w:sz w:val="22"/>
                <w:szCs w:val="22"/>
                <w:lang w:eastAsia="es-PE"/>
              </w:rPr>
              <w:tab/>
            </w:r>
            <w:r w:rsidR="00FD4786" w:rsidRPr="00C11EFD">
              <w:rPr>
                <w:rStyle w:val="Hipervnculo"/>
                <w:noProof/>
              </w:rPr>
              <w:t>AUDITORIA.</w:t>
            </w:r>
            <w:r w:rsidR="00FD4786">
              <w:rPr>
                <w:noProof/>
                <w:webHidden/>
              </w:rPr>
              <w:tab/>
            </w:r>
            <w:r w:rsidR="00FD4786">
              <w:rPr>
                <w:noProof/>
                <w:webHidden/>
              </w:rPr>
              <w:fldChar w:fldCharType="begin"/>
            </w:r>
            <w:r w:rsidR="00FD4786">
              <w:rPr>
                <w:noProof/>
                <w:webHidden/>
              </w:rPr>
              <w:instrText xml:space="preserve"> PAGEREF _Toc435846875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6" w:history="1">
            <w:r w:rsidR="00FD4786" w:rsidRPr="00C11EFD">
              <w:rPr>
                <w:rStyle w:val="Hipervnculo"/>
                <w:noProof/>
              </w:rPr>
              <w:t>3.4.1.</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DE AUDITORIAS.</w:t>
            </w:r>
            <w:r w:rsidR="00FD4786">
              <w:rPr>
                <w:noProof/>
                <w:webHidden/>
              </w:rPr>
              <w:tab/>
            </w:r>
            <w:r w:rsidR="00FD4786">
              <w:rPr>
                <w:noProof/>
                <w:webHidden/>
              </w:rPr>
              <w:fldChar w:fldCharType="begin"/>
            </w:r>
            <w:r w:rsidR="00FD4786">
              <w:rPr>
                <w:noProof/>
                <w:webHidden/>
              </w:rPr>
              <w:instrText xml:space="preserve"> PAGEREF _Toc435846876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7" w:history="1">
            <w:r w:rsidR="00FD4786" w:rsidRPr="00C11EFD">
              <w:rPr>
                <w:rStyle w:val="Hipervnculo"/>
                <w:noProof/>
              </w:rPr>
              <w:t>3.5.</w:t>
            </w:r>
            <w:r w:rsidR="00FD4786">
              <w:rPr>
                <w:rFonts w:asciiTheme="minorHAnsi" w:eastAsiaTheme="minorEastAsia" w:hAnsiTheme="minorHAnsi" w:cstheme="minorBidi"/>
                <w:noProof/>
                <w:sz w:val="22"/>
                <w:szCs w:val="22"/>
                <w:lang w:eastAsia="es-PE"/>
              </w:rPr>
              <w:tab/>
            </w:r>
            <w:r w:rsidR="00FD4786" w:rsidRPr="00C11EFD">
              <w:rPr>
                <w:rStyle w:val="Hipervnculo"/>
                <w:noProof/>
              </w:rPr>
              <w:t>GESTION DE RELEASE.</w:t>
            </w:r>
            <w:r w:rsidR="00FD4786">
              <w:rPr>
                <w:noProof/>
                <w:webHidden/>
              </w:rPr>
              <w:tab/>
            </w:r>
            <w:r w:rsidR="00FD4786">
              <w:rPr>
                <w:noProof/>
                <w:webHidden/>
              </w:rPr>
              <w:fldChar w:fldCharType="begin"/>
            </w:r>
            <w:r w:rsidR="00FD4786">
              <w:rPr>
                <w:noProof/>
                <w:webHidden/>
              </w:rPr>
              <w:instrText xml:space="preserve"> PAGEREF _Toc435846877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8" w:history="1">
            <w:r w:rsidR="00FD4786" w:rsidRPr="00C11EFD">
              <w:rPr>
                <w:rStyle w:val="Hipervnculo"/>
                <w:noProof/>
              </w:rPr>
              <w:t>3.5.1.</w:t>
            </w:r>
            <w:r w:rsidR="00FD4786">
              <w:rPr>
                <w:rFonts w:asciiTheme="minorHAnsi" w:eastAsiaTheme="minorEastAsia" w:hAnsiTheme="minorHAnsi" w:cstheme="minorBidi"/>
                <w:noProof/>
                <w:sz w:val="22"/>
                <w:szCs w:val="22"/>
                <w:lang w:eastAsia="es-PE"/>
              </w:rPr>
              <w:tab/>
            </w:r>
            <w:r w:rsidR="00FD4786" w:rsidRPr="00C11EFD">
              <w:rPr>
                <w:rStyle w:val="Hipervnculo"/>
                <w:noProof/>
              </w:rPr>
              <w:t>FORMATO DE LIBERACION.</w:t>
            </w:r>
            <w:r w:rsidR="00FD4786">
              <w:rPr>
                <w:noProof/>
                <w:webHidden/>
              </w:rPr>
              <w:tab/>
            </w:r>
            <w:r w:rsidR="00FD4786">
              <w:rPr>
                <w:noProof/>
                <w:webHidden/>
              </w:rPr>
              <w:fldChar w:fldCharType="begin"/>
            </w:r>
            <w:r w:rsidR="00FD4786">
              <w:rPr>
                <w:noProof/>
                <w:webHidden/>
              </w:rPr>
              <w:instrText xml:space="preserve"> PAGEREF _Toc435846878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9" w:history="1">
            <w:r w:rsidR="00FD4786" w:rsidRPr="00C11EFD">
              <w:rPr>
                <w:rStyle w:val="Hipervnculo"/>
                <w:noProof/>
              </w:rPr>
              <w:t>3.5.2.</w:t>
            </w:r>
            <w:r w:rsidR="00FD4786">
              <w:rPr>
                <w:rFonts w:asciiTheme="minorHAnsi" w:eastAsiaTheme="minorEastAsia" w:hAnsiTheme="minorHAnsi" w:cstheme="minorBidi"/>
                <w:noProof/>
                <w:sz w:val="22"/>
                <w:szCs w:val="22"/>
                <w:lang w:eastAsia="es-PE"/>
              </w:rPr>
              <w:tab/>
            </w:r>
            <w:r w:rsidR="00FD4786" w:rsidRPr="00C11EFD">
              <w:rPr>
                <w:rStyle w:val="Hipervnculo"/>
                <w:noProof/>
              </w:rPr>
              <w:t>CONFIGURACION DEL PAQUETE DE LIBERACION.</w:t>
            </w:r>
            <w:r w:rsidR="00FD4786">
              <w:rPr>
                <w:noProof/>
                <w:webHidden/>
              </w:rPr>
              <w:tab/>
            </w:r>
            <w:r w:rsidR="00FD4786">
              <w:rPr>
                <w:noProof/>
                <w:webHidden/>
              </w:rPr>
              <w:fldChar w:fldCharType="begin"/>
            </w:r>
            <w:r w:rsidR="00FD4786">
              <w:rPr>
                <w:noProof/>
                <w:webHidden/>
              </w:rPr>
              <w:instrText xml:space="preserve"> PAGEREF _Toc435846879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80" w:history="1">
            <w:r w:rsidR="00FD4786" w:rsidRPr="00C11EFD">
              <w:rPr>
                <w:rStyle w:val="Hipervnculo"/>
                <w:noProof/>
              </w:rPr>
              <w:t>3.5.3.</w:t>
            </w:r>
            <w:r w:rsidR="00FD4786">
              <w:rPr>
                <w:rFonts w:asciiTheme="minorHAnsi" w:eastAsiaTheme="minorEastAsia" w:hAnsiTheme="minorHAnsi" w:cstheme="minorBidi"/>
                <w:noProof/>
                <w:sz w:val="22"/>
                <w:szCs w:val="22"/>
                <w:lang w:eastAsia="es-PE"/>
              </w:rPr>
              <w:tab/>
            </w:r>
            <w:r w:rsidR="00FD4786" w:rsidRPr="00C11EFD">
              <w:rPr>
                <w:rStyle w:val="Hipervnculo"/>
                <w:noProof/>
              </w:rPr>
              <w:t>LIBRERÍA ACTUALIZADA.</w:t>
            </w:r>
            <w:r w:rsidR="00FD4786">
              <w:rPr>
                <w:noProof/>
                <w:webHidden/>
              </w:rPr>
              <w:tab/>
            </w:r>
            <w:r w:rsidR="00FD4786">
              <w:rPr>
                <w:noProof/>
                <w:webHidden/>
              </w:rPr>
              <w:fldChar w:fldCharType="begin"/>
            </w:r>
            <w:r w:rsidR="00FD4786">
              <w:rPr>
                <w:noProof/>
                <w:webHidden/>
              </w:rPr>
              <w:instrText xml:space="preserve"> PAGEREF _Toc435846880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7C166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81" w:history="1">
            <w:r w:rsidR="00FD4786" w:rsidRPr="00C11EFD">
              <w:rPr>
                <w:rStyle w:val="Hipervnculo"/>
                <w:noProof/>
              </w:rPr>
              <w:t>3.5.4.</w:t>
            </w:r>
            <w:r w:rsidR="00FD4786">
              <w:rPr>
                <w:rFonts w:asciiTheme="minorHAnsi" w:eastAsiaTheme="minorEastAsia" w:hAnsiTheme="minorHAnsi" w:cstheme="minorBidi"/>
                <w:noProof/>
                <w:sz w:val="22"/>
                <w:szCs w:val="22"/>
                <w:lang w:eastAsia="es-PE"/>
              </w:rPr>
              <w:tab/>
            </w:r>
            <w:r w:rsidR="00FD4786" w:rsidRPr="00C11EFD">
              <w:rPr>
                <w:rStyle w:val="Hipervnculo"/>
                <w:noProof/>
              </w:rPr>
              <w:t>BAT. QUE GENERA EL PAQUETE.</w:t>
            </w:r>
            <w:r w:rsidR="00FD4786">
              <w:rPr>
                <w:noProof/>
                <w:webHidden/>
              </w:rPr>
              <w:tab/>
            </w:r>
            <w:r w:rsidR="00FD4786">
              <w:rPr>
                <w:noProof/>
                <w:webHidden/>
              </w:rPr>
              <w:fldChar w:fldCharType="begin"/>
            </w:r>
            <w:r w:rsidR="00FD4786">
              <w:rPr>
                <w:noProof/>
                <w:webHidden/>
              </w:rPr>
              <w:instrText xml:space="preserve"> PAGEREF _Toc435846881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C41D7C"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0987027" w:history="1">
        <w:r w:rsidR="00C41D7C" w:rsidRPr="00124ECD">
          <w:rPr>
            <w:rStyle w:val="Hipervnculo"/>
            <w:noProof/>
          </w:rPr>
          <w:t>Ilustración 1: Organización de SCM – INNOVACION SAC</w:t>
        </w:r>
        <w:r w:rsidR="00C41D7C">
          <w:rPr>
            <w:noProof/>
            <w:webHidden/>
          </w:rPr>
          <w:tab/>
        </w:r>
        <w:r w:rsidR="00C41D7C">
          <w:rPr>
            <w:noProof/>
            <w:webHidden/>
          </w:rPr>
          <w:fldChar w:fldCharType="begin"/>
        </w:r>
        <w:r w:rsidR="00C41D7C">
          <w:rPr>
            <w:noProof/>
            <w:webHidden/>
          </w:rPr>
          <w:instrText xml:space="preserve"> PAGEREF _Toc430987027 \h </w:instrText>
        </w:r>
        <w:r w:rsidR="00C41D7C">
          <w:rPr>
            <w:noProof/>
            <w:webHidden/>
          </w:rPr>
        </w:r>
        <w:r w:rsidR="00C41D7C">
          <w:rPr>
            <w:noProof/>
            <w:webHidden/>
          </w:rPr>
          <w:fldChar w:fldCharType="separate"/>
        </w:r>
        <w:r w:rsidR="00C41D7C">
          <w:rPr>
            <w:noProof/>
            <w:webHidden/>
          </w:rPr>
          <w:t>7</w:t>
        </w:r>
        <w:r w:rsidR="00C41D7C">
          <w:rPr>
            <w:noProof/>
            <w:webHidden/>
          </w:rPr>
          <w:fldChar w:fldCharType="end"/>
        </w:r>
      </w:hyperlink>
    </w:p>
    <w:p w:rsidR="00C41D7C" w:rsidRDefault="007C1667">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8" w:history="1">
        <w:r w:rsidR="00C41D7C" w:rsidRPr="00124ECD">
          <w:rPr>
            <w:rStyle w:val="Hipervnculo"/>
            <w:noProof/>
          </w:rPr>
          <w:t>Ilustración 2: Modelo RUP y SCM</w:t>
        </w:r>
        <w:r w:rsidR="00C41D7C">
          <w:rPr>
            <w:noProof/>
            <w:webHidden/>
          </w:rPr>
          <w:tab/>
        </w:r>
        <w:r w:rsidR="00C41D7C">
          <w:rPr>
            <w:noProof/>
            <w:webHidden/>
          </w:rPr>
          <w:fldChar w:fldCharType="begin"/>
        </w:r>
        <w:r w:rsidR="00C41D7C">
          <w:rPr>
            <w:noProof/>
            <w:webHidden/>
          </w:rPr>
          <w:instrText xml:space="preserve"> PAGEREF _Toc430987028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7C1667">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9" w:history="1">
        <w:r w:rsidR="00C41D7C" w:rsidRPr="00124ECD">
          <w:rPr>
            <w:rStyle w:val="Hipervnculo"/>
            <w:noProof/>
          </w:rPr>
          <w:t>Ilustración 3:Fases de desarrollo de SW vs Actividades SCM</w:t>
        </w:r>
        <w:r w:rsidR="00C41D7C">
          <w:rPr>
            <w:noProof/>
            <w:webHidden/>
          </w:rPr>
          <w:tab/>
        </w:r>
        <w:r w:rsidR="00C41D7C">
          <w:rPr>
            <w:noProof/>
            <w:webHidden/>
          </w:rPr>
          <w:fldChar w:fldCharType="begin"/>
        </w:r>
        <w:r w:rsidR="00C41D7C">
          <w:rPr>
            <w:noProof/>
            <w:webHidden/>
          </w:rPr>
          <w:instrText xml:space="preserve"> PAGEREF _Toc430987029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7C1667">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30" w:history="1">
        <w:r w:rsidR="00C41D7C" w:rsidRPr="00124ECD">
          <w:rPr>
            <w:rStyle w:val="Hipervnculo"/>
            <w:noProof/>
          </w:rPr>
          <w:t>Ilustración 4: Infraestructura de implementación de SCM</w:t>
        </w:r>
        <w:r w:rsidR="00C41D7C">
          <w:rPr>
            <w:noProof/>
            <w:webHidden/>
          </w:rPr>
          <w:tab/>
        </w:r>
        <w:r w:rsidR="00C41D7C">
          <w:rPr>
            <w:noProof/>
            <w:webHidden/>
          </w:rPr>
          <w:fldChar w:fldCharType="begin"/>
        </w:r>
        <w:r w:rsidR="00C41D7C">
          <w:rPr>
            <w:noProof/>
            <w:webHidden/>
          </w:rPr>
          <w:instrText xml:space="preserve"> PAGEREF _Toc430987030 \h </w:instrText>
        </w:r>
        <w:r w:rsidR="00C41D7C">
          <w:rPr>
            <w:noProof/>
            <w:webHidden/>
          </w:rPr>
        </w:r>
        <w:r w:rsidR="00C41D7C">
          <w:rPr>
            <w:noProof/>
            <w:webHidden/>
          </w:rPr>
          <w:fldChar w:fldCharType="separate"/>
        </w:r>
        <w:r w:rsidR="00C41D7C">
          <w:rPr>
            <w:noProof/>
            <w:webHidden/>
          </w:rPr>
          <w:t>11</w:t>
        </w:r>
        <w:r w:rsidR="00C41D7C">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0" w:name="_Toc435846848"/>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5846849"/>
      <w:r w:rsidRPr="00527428">
        <w:rPr>
          <w:rStyle w:val="Ttulo2Car"/>
        </w:rPr>
        <w:t>PROPOSITO</w:t>
      </w:r>
      <w:bookmarkEnd w:id="1"/>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5846850"/>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5846851"/>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5846852"/>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5846853"/>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7C1667"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5846854"/>
      <w:r w:rsidRPr="00B6208C">
        <w:t>GESTION DE CONFIGURACION DEL SOFTWARE (SCM)</w:t>
      </w:r>
      <w:bookmarkEnd w:id="6"/>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 xml:space="preserve">recursos. Se toma de referencia la documentación “IEEE </w:t>
      </w:r>
      <w:proofErr w:type="spellStart"/>
      <w:r w:rsidRPr="00F348C6">
        <w:rPr>
          <w:rFonts w:eastAsia="Verdana"/>
        </w:rPr>
        <w:t>Guide</w:t>
      </w:r>
      <w:proofErr w:type="spellEnd"/>
      <w:r w:rsidRPr="00F348C6">
        <w:rPr>
          <w:rFonts w:eastAsia="Verdana"/>
        </w:rPr>
        <w:t xml:space="preserve"> to Software </w:t>
      </w:r>
      <w:proofErr w:type="spellStart"/>
      <w:r w:rsidRPr="00F348C6">
        <w:rPr>
          <w:rFonts w:eastAsia="Verdana"/>
        </w:rPr>
        <w:t>Configuration</w:t>
      </w:r>
      <w:proofErr w:type="spellEnd"/>
      <w:r w:rsidRPr="00F348C6">
        <w:rPr>
          <w:rFonts w:eastAsia="Verdana"/>
        </w:rP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7" w:name="_Toc435846855"/>
      <w:r>
        <w:lastRenderedPageBreak/>
        <w:t>ORGANIZACIÓN DE SCM.</w:t>
      </w:r>
      <w:bookmarkEnd w:id="7"/>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87.4pt" o:ole="">
            <v:imagedata r:id="rId12" o:title=""/>
          </v:shape>
          <o:OLEObject Type="Embed" ProgID="Visio.Drawing.11" ShapeID="_x0000_i1025" DrawAspect="Content" ObjectID="_1509600875" r:id="rId13"/>
        </w:object>
      </w:r>
    </w:p>
    <w:p w:rsidR="007D311D" w:rsidRDefault="006403F6" w:rsidP="006403F6">
      <w:pPr>
        <w:pStyle w:val="Descripcin"/>
      </w:pPr>
      <w:bookmarkStart w:id="8" w:name="_Toc430987027"/>
      <w:r>
        <w:t xml:space="preserve">Ilustración </w:t>
      </w:r>
      <w:fldSimple w:instr=" SEQ Ilustración \* ARABIC ">
        <w:r w:rsidR="00C8058B">
          <w:rPr>
            <w:noProof/>
          </w:rPr>
          <w:t>1</w:t>
        </w:r>
      </w:fldSimple>
      <w:r>
        <w:t>: Organización de SCM – INNOVACION SAC</w:t>
      </w:r>
      <w:bookmarkEnd w:id="8"/>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9" w:name="_Toc430987028"/>
      <w:r>
        <w:t xml:space="preserve">Ilustración </w:t>
      </w:r>
      <w:fldSimple w:instr=" SEQ Ilustración \* ARABIC ">
        <w:r w:rsidR="00C8058B">
          <w:rPr>
            <w:noProof/>
          </w:rPr>
          <w:t>2</w:t>
        </w:r>
      </w:fldSimple>
      <w:r>
        <w:t>: Modelo RUP y SCM</w:t>
      </w:r>
      <w:bookmarkEnd w:id="9"/>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0" w:name="_Toc430987029"/>
      <w:r>
        <w:t xml:space="preserve">Ilustración </w:t>
      </w:r>
      <w:fldSimple w:instr=" SEQ Ilustración \* ARABIC ">
        <w:r w:rsidR="00C8058B">
          <w:rPr>
            <w:noProof/>
          </w:rPr>
          <w:t>3</w:t>
        </w:r>
      </w:fldSimple>
      <w:proofErr w:type="gramStart"/>
      <w:r w:rsidR="007E552E">
        <w:t>:</w:t>
      </w:r>
      <w:r>
        <w:t>Fases</w:t>
      </w:r>
      <w:proofErr w:type="gramEnd"/>
      <w:r>
        <w:t xml:space="preserve"> de desarrollo de SW vs Actividades SCM</w:t>
      </w:r>
      <w:bookmarkEnd w:id="10"/>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1" w:name="_Toc429163243"/>
      <w:bookmarkStart w:id="12" w:name="_Toc435846856"/>
      <w:r>
        <w:t xml:space="preserve">ROLES Y </w:t>
      </w:r>
      <w:r w:rsidR="00F362EA">
        <w:t>RESPONSABILIDADES DE SCM.</w:t>
      </w:r>
      <w:bookmarkEnd w:id="11"/>
      <w:bookmarkEnd w:id="12"/>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fldSimple w:instr=" SEQ Tabla \* ARABIC ">
        <w:r w:rsidR="005F6E11">
          <w:rPr>
            <w:noProof/>
          </w:rPr>
          <w:t>1</w:t>
        </w:r>
      </w:fldSimple>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3" w:name="_Toc435846857"/>
      <w:r>
        <w:t>POLITICAS, NORMATIVAS Y PROCEDIMIENTOS</w:t>
      </w:r>
      <w:bookmarkEnd w:id="13"/>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E704CA" w:rsidRDefault="00E02447" w:rsidP="008524F9">
      <w:pPr>
        <w:pStyle w:val="Prrafodelista"/>
        <w:widowControl w:val="0"/>
        <w:numPr>
          <w:ilvl w:val="2"/>
          <w:numId w:val="9"/>
        </w:numPr>
        <w:spacing w:line="360" w:lineRule="auto"/>
        <w:jc w:val="both"/>
        <w:rPr>
          <w:rFonts w:eastAsia="Verdana"/>
          <w:lang w:val="en-US"/>
        </w:rPr>
      </w:pPr>
      <w:r w:rsidRPr="00E704CA">
        <w:rPr>
          <w:rFonts w:eastAsia="Verdana"/>
          <w:lang w:val="en-US"/>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4" w:name="_Toc435846858"/>
      <w:r>
        <w:t>HERRAMIENTAS E INFRAESTRUCTURA DE TI</w:t>
      </w:r>
      <w:bookmarkEnd w:id="14"/>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proofErr w:type="spellStart"/>
      <w:r w:rsidRPr="00666308">
        <w:rPr>
          <w:b/>
        </w:rPr>
        <w:t>Git</w:t>
      </w:r>
      <w:proofErr w:type="spellEnd"/>
      <w:r w:rsidRPr="00666308">
        <w:rPr>
          <w:b/>
        </w:rPr>
        <w: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proofErr w:type="spellStart"/>
      <w:r w:rsidRPr="00666308">
        <w:rPr>
          <w:b/>
        </w:rPr>
        <w:t>Alfresco</w:t>
      </w:r>
      <w:proofErr w:type="spellEnd"/>
      <w:r w:rsidRPr="00666308">
        <w:rPr>
          <w:b/>
        </w:rPr>
        <w:t>:</w:t>
      </w:r>
      <w:r>
        <w:t xml:space="preserve"> Sistema manejador de documentos y </w:t>
      </w:r>
      <w:proofErr w:type="spellStart"/>
      <w:r>
        <w:t>workflow</w:t>
      </w:r>
      <w:proofErr w:type="spellEnd"/>
      <w:r>
        <w:t>,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w:t>
      </w:r>
      <w:proofErr w:type="spellStart"/>
      <w:r>
        <w:t>Service</w:t>
      </w:r>
      <w:proofErr w:type="spellEnd"/>
      <w:r>
        <w:t xml:space="preserve">. Las AMI para la implementación son </w:t>
      </w:r>
      <w:proofErr w:type="spellStart"/>
      <w:r>
        <w:t>GitLab</w:t>
      </w:r>
      <w:proofErr w:type="spellEnd"/>
      <w:r>
        <w:t xml:space="preserve"> </w:t>
      </w:r>
      <w:r w:rsidR="003851D8">
        <w:t xml:space="preserve">y </w:t>
      </w:r>
      <w:proofErr w:type="spellStart"/>
      <w:r w:rsidR="003851D8" w:rsidRPr="003851D8">
        <w:t>Alfresco</w:t>
      </w:r>
      <w:proofErr w:type="spellEnd"/>
      <w:r w:rsidR="003851D8" w:rsidRPr="003851D8">
        <w:t xml:space="preserve"> </w:t>
      </w:r>
      <w:proofErr w:type="spellStart"/>
      <w:r w:rsidR="003851D8" w:rsidRPr="003851D8">
        <w:t>One</w:t>
      </w:r>
      <w:proofErr w:type="spellEnd"/>
      <w:r w:rsidR="003851D8" w:rsidRPr="003851D8">
        <w:t xml:space="preserve"> Enterprise</w:t>
      </w:r>
      <w:r w:rsidR="003851D8">
        <w:t>. Con la siguiente configuración:</w:t>
      </w:r>
    </w:p>
    <w:p w:rsidR="003851D8" w:rsidRDefault="003851D8" w:rsidP="003851D8"/>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proofErr w:type="spellStart"/>
            <w:r w:rsidRPr="003851D8">
              <w:rPr>
                <w:b/>
              </w:rPr>
              <w:t>Git</w:t>
            </w:r>
            <w:proofErr w:type="spellEnd"/>
          </w:p>
        </w:tc>
        <w:tc>
          <w:tcPr>
            <w:tcW w:w="2693" w:type="dxa"/>
          </w:tcPr>
          <w:p w:rsidR="003851D8" w:rsidRDefault="003851D8" w:rsidP="003851D8"/>
        </w:tc>
      </w:tr>
      <w:tr w:rsidR="003851D8" w:rsidTr="000148FE">
        <w:trPr>
          <w:jc w:val="center"/>
        </w:trPr>
        <w:tc>
          <w:tcPr>
            <w:tcW w:w="1980" w:type="dxa"/>
          </w:tcPr>
          <w:p w:rsidR="003851D8" w:rsidRDefault="003851D8" w:rsidP="003851D8">
            <w:r>
              <w:t>AMI</w:t>
            </w:r>
          </w:p>
        </w:tc>
        <w:tc>
          <w:tcPr>
            <w:tcW w:w="2693" w:type="dxa"/>
          </w:tcPr>
          <w:p w:rsidR="003851D8" w:rsidRDefault="003851D8" w:rsidP="003851D8">
            <w:proofErr w:type="spellStart"/>
            <w:r>
              <w:t>GitLab</w:t>
            </w:r>
            <w:proofErr w:type="spellEnd"/>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lastRenderedPageBreak/>
              <w:t>CPU</w:t>
            </w:r>
          </w:p>
        </w:tc>
        <w:tc>
          <w:tcPr>
            <w:tcW w:w="2693" w:type="dxa"/>
          </w:tcPr>
          <w:p w:rsidR="003851D8" w:rsidRDefault="000148FE" w:rsidP="003851D8">
            <w:r w:rsidRPr="000148FE">
              <w:t xml:space="preserve">Intel </w:t>
            </w:r>
            <w:proofErr w:type="spellStart"/>
            <w:r w:rsidRPr="000148FE">
              <w:t>Xeon</w:t>
            </w:r>
            <w:proofErr w:type="spellEnd"/>
            <w:r w:rsidRPr="000148FE">
              <w:t xml:space="preserve">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proofErr w:type="spellStart"/>
            <w:r w:rsidRPr="003851D8">
              <w:rPr>
                <w:b/>
              </w:rPr>
              <w:t>Alfresco</w:t>
            </w:r>
            <w:proofErr w:type="spellEnd"/>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proofErr w:type="spellStart"/>
            <w:r>
              <w:t>Alfresco</w:t>
            </w:r>
            <w:proofErr w:type="spellEnd"/>
            <w:r>
              <w:t xml:space="preserve"> </w:t>
            </w:r>
            <w:proofErr w:type="spellStart"/>
            <w:r>
              <w:t>One</w:t>
            </w:r>
            <w:proofErr w:type="spellEnd"/>
            <w:r>
              <w:t xml:space="preserv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 xml:space="preserve">Intel </w:t>
            </w:r>
            <w:proofErr w:type="spellStart"/>
            <w:r w:rsidRPr="000148FE">
              <w:t>Xeon</w:t>
            </w:r>
            <w:proofErr w:type="spellEnd"/>
            <w:r w:rsidRPr="000148FE">
              <w:t xml:space="preserve">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8.4pt;height:268.8pt" o:ole="">
            <v:imagedata r:id="rId16" o:title=""/>
          </v:shape>
          <o:OLEObject Type="Embed" ProgID="Visio.Drawing.15" ShapeID="_x0000_i1026" DrawAspect="Content" ObjectID="_1509600876" r:id="rId17"/>
        </w:object>
      </w:r>
    </w:p>
    <w:p w:rsidR="005C6A8F" w:rsidRPr="005C6A8F" w:rsidRDefault="00C8058B" w:rsidP="00C8058B">
      <w:pPr>
        <w:pStyle w:val="Descripcin"/>
        <w:jc w:val="center"/>
      </w:pPr>
      <w:bookmarkStart w:id="15" w:name="_Toc430987030"/>
      <w:r>
        <w:t xml:space="preserve">Ilustración </w:t>
      </w:r>
      <w:fldSimple w:instr=" SEQ Ilustración \* ARABIC ">
        <w:r>
          <w:rPr>
            <w:noProof/>
          </w:rPr>
          <w:t>4</w:t>
        </w:r>
      </w:fldSimple>
      <w:r>
        <w:t>: Infraestructura de implementación de SCM</w:t>
      </w:r>
      <w:bookmarkEnd w:id="15"/>
    </w:p>
    <w:p w:rsidR="004C71A4" w:rsidRDefault="004C71A4" w:rsidP="00F362EA">
      <w:pPr>
        <w:ind w:left="708"/>
      </w:pPr>
    </w:p>
    <w:p w:rsidR="008F592F" w:rsidRDefault="000E69D4" w:rsidP="004C71A4">
      <w:pPr>
        <w:pStyle w:val="Ttulo2"/>
        <w:numPr>
          <w:ilvl w:val="1"/>
          <w:numId w:val="10"/>
        </w:numPr>
      </w:pPr>
      <w:bookmarkStart w:id="16" w:name="_Toc435846859"/>
      <w:r>
        <w:t>CRONOGRAMA DE LA IMPLEMENTACIÓN DE LA SCM</w:t>
      </w:r>
      <w:bookmarkEnd w:id="16"/>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fldSimple w:instr=" SEQ Tabla \* ARABIC ">
        <w:r>
          <w:rPr>
            <w:noProof/>
          </w:rPr>
          <w:t>2</w:t>
        </w:r>
      </w:fldSimple>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proofErr w:type="spellStart"/>
            <w:r w:rsidRPr="004C71A4">
              <w:rPr>
                <w:b/>
              </w:rPr>
              <w:t>Nro</w:t>
            </w:r>
            <w:proofErr w:type="spellEnd"/>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lastRenderedPageBreak/>
              <w:t>6</w:t>
            </w:r>
          </w:p>
        </w:tc>
        <w:tc>
          <w:tcPr>
            <w:tcW w:w="4678" w:type="dxa"/>
          </w:tcPr>
          <w:p w:rsidR="004C71A4" w:rsidRDefault="004C71A4" w:rsidP="004C71A4">
            <w:proofErr w:type="spellStart"/>
            <w:r>
              <w:t>Gestion</w:t>
            </w:r>
            <w:proofErr w:type="spellEnd"/>
            <w:r>
              <w:t xml:space="preserve">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7" w:name="_Toc435846860"/>
      <w:r>
        <w:t>ACTIVIDADES DE LA GESTION DE LA CONFIGURACION</w:t>
      </w:r>
      <w:bookmarkEnd w:id="17"/>
      <w:r>
        <w:t xml:space="preserve"> </w:t>
      </w:r>
    </w:p>
    <w:p w:rsidR="00F362EA" w:rsidRDefault="005B1954" w:rsidP="00681B68">
      <w:pPr>
        <w:pStyle w:val="Ttulo1"/>
        <w:numPr>
          <w:ilvl w:val="1"/>
          <w:numId w:val="10"/>
        </w:numPr>
      </w:pPr>
      <w:bookmarkStart w:id="18" w:name="_Toc435846861"/>
      <w:r>
        <w:t>IDENTIFICACIÓN DE LA CONFIGURACIÓN</w:t>
      </w:r>
      <w:bookmarkEnd w:id="18"/>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19" w:name="_Toc435846862"/>
      <w:r>
        <w:t>CLASIFICACION DE LA SCM</w:t>
      </w:r>
      <w:bookmarkEnd w:id="19"/>
    </w:p>
    <w:p w:rsidR="00B53C34" w:rsidRDefault="00B53C34" w:rsidP="00B53C34"/>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AE21BF" w:rsidP="00045DD7">
            <w:pPr>
              <w:rPr>
                <w:lang w:eastAsia="es-PE"/>
              </w:rPr>
            </w:pPr>
            <w:r>
              <w:rPr>
                <w:lang w:eastAsia="es-PE"/>
              </w:rPr>
              <w:t>Pla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Releas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lastRenderedPageBreak/>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Releas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721DFD" w:rsidP="00721DFD">
      <w:pPr>
        <w:tabs>
          <w:tab w:val="left" w:pos="2040"/>
        </w:tabs>
      </w:pPr>
      <w:r>
        <w:tab/>
      </w:r>
    </w:p>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bookmarkStart w:id="20" w:name="_Toc435846863"/>
      <w:r>
        <w:t>NOMENCLATURA DE LOS ELEMENTOS DE LA SCM</w:t>
      </w:r>
      <w:bookmarkEnd w:id="20"/>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AE21BF" w:rsidRDefault="00AE21BF" w:rsidP="008C01A9">
      <w:pPr>
        <w:ind w:left="708"/>
      </w:pPr>
      <w:r>
        <w:t>Los acrónimos de los documentos son:</w:t>
      </w:r>
    </w:p>
    <w:p w:rsidR="005D6F50" w:rsidRDefault="005D6F50" w:rsidP="005D6F50">
      <w:pPr>
        <w:ind w:left="708"/>
      </w:pPr>
      <w:r>
        <w:t>DN: Documento de Negocio</w:t>
      </w:r>
      <w:r>
        <w:tab/>
      </w:r>
    </w:p>
    <w:p w:rsidR="005D6F50" w:rsidRDefault="005D6F50" w:rsidP="005D6F50">
      <w:pPr>
        <w:ind w:left="708"/>
      </w:pPr>
      <w:r>
        <w:t>DA: Documento de análisis</w:t>
      </w:r>
    </w:p>
    <w:p w:rsidR="005D6F50" w:rsidRDefault="005D6F50" w:rsidP="005D6F50">
      <w:pPr>
        <w:ind w:left="708"/>
      </w:pPr>
      <w:r>
        <w:t>DD: Documento de diseño</w:t>
      </w:r>
    </w:p>
    <w:p w:rsidR="005D6F50" w:rsidRDefault="005D6F50" w:rsidP="005D6F50">
      <w:pPr>
        <w:ind w:left="708"/>
      </w:pPr>
      <w:r>
        <w:t xml:space="preserve">PP: Plan del Proyecto </w:t>
      </w:r>
    </w:p>
    <w:p w:rsidR="005D6F50" w:rsidRDefault="005D6F50" w:rsidP="005D6F50">
      <w:pPr>
        <w:ind w:left="708"/>
      </w:pPr>
      <w:r>
        <w:t>CP: Cronograma del Proyecto</w:t>
      </w:r>
    </w:p>
    <w:p w:rsidR="005D6F50" w:rsidRDefault="005D6F50" w:rsidP="005D6F50">
      <w:pPr>
        <w:ind w:left="708"/>
      </w:pPr>
      <w:r>
        <w:t>CT: Casos de Prueba</w:t>
      </w:r>
    </w:p>
    <w:p w:rsidR="005D6F50" w:rsidRDefault="005D6F50" w:rsidP="005D6F50">
      <w:pPr>
        <w:ind w:left="708"/>
      </w:pPr>
      <w:r>
        <w:t>DI: Documento de Despliegue</w:t>
      </w:r>
    </w:p>
    <w:p w:rsidR="005D6F50" w:rsidRDefault="005D6F50" w:rsidP="005D6F50">
      <w:pPr>
        <w:ind w:left="708"/>
      </w:pPr>
      <w:r>
        <w:t>MT: Trazabilidad de Casos de Usos y Clases de Análisis</w:t>
      </w:r>
    </w:p>
    <w:p w:rsidR="005D6F50" w:rsidRDefault="005D6F50" w:rsidP="005D6F50">
      <w:pPr>
        <w:ind w:left="708"/>
      </w:pPr>
      <w:r>
        <w:t>MTCR: Trazabilidad Casos de Usos y Requisitos</w:t>
      </w:r>
    </w:p>
    <w:p w:rsidR="005D6F50" w:rsidRDefault="005D6F50" w:rsidP="005D6F50">
      <w:pPr>
        <w:ind w:left="708"/>
      </w:pPr>
      <w:r>
        <w:t>MC: Matriz de cambios</w:t>
      </w:r>
    </w:p>
    <w:p w:rsidR="005D6F50" w:rsidRDefault="005D6F50" w:rsidP="005D6F50">
      <w:pPr>
        <w:ind w:left="708"/>
      </w:pPr>
      <w:r>
        <w:t>CF: Código fuente</w:t>
      </w:r>
    </w:p>
    <w:p w:rsidR="005D6F50" w:rsidRDefault="005D6F50" w:rsidP="005D6F50">
      <w:pPr>
        <w:ind w:left="708"/>
      </w:pPr>
      <w:r>
        <w:t>RE: Release</w:t>
      </w:r>
    </w:p>
    <w:p w:rsidR="00AE21BF" w:rsidRDefault="005D6F50" w:rsidP="005D6F50">
      <w:pPr>
        <w:ind w:left="708"/>
      </w:pPr>
      <w:r>
        <w:t>CC: Correos del cliente</w:t>
      </w:r>
    </w:p>
    <w:p w:rsidR="005D6F50" w:rsidRDefault="005D6F50" w:rsidP="005D6F50">
      <w:pPr>
        <w:ind w:left="708"/>
      </w:pPr>
    </w:p>
    <w:p w:rsidR="00224B5C" w:rsidRDefault="00224B5C" w:rsidP="008C01A9">
      <w:pPr>
        <w:ind w:left="708"/>
      </w:pPr>
      <w:r>
        <w:t>Ejemplo: SCV_DN</w:t>
      </w:r>
    </w:p>
    <w:p w:rsidR="00224B5C" w:rsidRDefault="006E5794" w:rsidP="006E5794">
      <w:pPr>
        <w:tabs>
          <w:tab w:val="left" w:pos="1954"/>
        </w:tabs>
        <w:ind w:left="708"/>
      </w:pPr>
      <w:r>
        <w:lastRenderedPageBreak/>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r w:rsidRPr="006E5794">
        <w:rPr>
          <w:b/>
        </w:rPr>
        <w:t>Release</w:t>
      </w:r>
      <w:r w:rsidR="006E5794">
        <w:rPr>
          <w:b/>
        </w:rPr>
        <w:t>:</w:t>
      </w:r>
    </w:p>
    <w:p w:rsidR="00224B5C" w:rsidRDefault="00224B5C" w:rsidP="008C01A9">
      <w:pPr>
        <w:ind w:left="708"/>
      </w:pPr>
      <w:r>
        <w:t xml:space="preserve">Acrónimo proyecto + _ + </w:t>
      </w:r>
      <w:r w:rsidR="008C01A9">
        <w:t>número</w:t>
      </w:r>
      <w:r>
        <w:t xml:space="preserve"> de release</w:t>
      </w:r>
    </w:p>
    <w:p w:rsidR="00224B5C" w:rsidRDefault="00224B5C" w:rsidP="008C01A9">
      <w:pPr>
        <w:ind w:left="708"/>
      </w:pPr>
      <w:r>
        <w:t>Ejemplo: SCV_001</w:t>
      </w:r>
    </w:p>
    <w:p w:rsidR="00681B68" w:rsidRDefault="00681B68" w:rsidP="00681B68"/>
    <w:p w:rsidR="00A50BDC" w:rsidRDefault="00A50BDC" w:rsidP="00681B68"/>
    <w:p w:rsidR="00987E18" w:rsidRDefault="00987E18" w:rsidP="00721DFD">
      <w:pPr>
        <w:pStyle w:val="Ttulo3"/>
        <w:numPr>
          <w:ilvl w:val="2"/>
          <w:numId w:val="10"/>
        </w:numPr>
      </w:pPr>
      <w:bookmarkStart w:id="21" w:name="_Toc435846864"/>
      <w:r>
        <w:t>INVENTARIO DE ELEMENTOS (ITEMS) SCM</w:t>
      </w:r>
      <w:bookmarkEnd w:id="21"/>
    </w:p>
    <w:p w:rsidR="00987E18" w:rsidRDefault="00987E18" w:rsidP="00681B68"/>
    <w:p w:rsidR="00721DFD" w:rsidRDefault="00987E18" w:rsidP="00681B68">
      <w:r>
        <w:t xml:space="preserve">Para los proyectos gestionados con SCM, se usara los siguientes </w:t>
      </w:r>
      <w:r w:rsidR="00721DFD">
        <w:t>elementos:</w:t>
      </w:r>
    </w:p>
    <w:p w:rsidR="00721DFD" w:rsidRDefault="00721DFD" w:rsidP="00681B68"/>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96"/>
        <w:gridCol w:w="4553"/>
        <w:gridCol w:w="1010"/>
        <w:gridCol w:w="1010"/>
        <w:gridCol w:w="663"/>
        <w:gridCol w:w="707"/>
      </w:tblGrid>
      <w:tr w:rsidR="00721DFD" w:rsidRPr="00721DFD" w:rsidTr="008B7D17">
        <w:trPr>
          <w:trHeight w:val="1275"/>
          <w:jc w:val="center"/>
        </w:trPr>
        <w:tc>
          <w:tcPr>
            <w:tcW w:w="1896" w:type="dxa"/>
            <w:shd w:val="clear" w:color="auto" w:fill="auto"/>
            <w:vAlign w:val="center"/>
            <w:hideMark/>
          </w:tcPr>
          <w:p w:rsidR="00721DFD" w:rsidRPr="00721DFD" w:rsidRDefault="00721DFD" w:rsidP="00721DFD">
            <w:pPr>
              <w:jc w:val="center"/>
              <w:rPr>
                <w:b/>
              </w:rPr>
            </w:pPr>
            <w:r w:rsidRPr="00721DFD">
              <w:rPr>
                <w:b/>
              </w:rPr>
              <w:t>NOMENCLATURA</w:t>
            </w:r>
          </w:p>
        </w:tc>
        <w:tc>
          <w:tcPr>
            <w:tcW w:w="4553" w:type="dxa"/>
            <w:shd w:val="clear" w:color="auto" w:fill="auto"/>
            <w:vAlign w:val="center"/>
            <w:hideMark/>
          </w:tcPr>
          <w:p w:rsidR="00721DFD" w:rsidRPr="00721DFD" w:rsidRDefault="00721DFD" w:rsidP="00721DFD">
            <w:pPr>
              <w:jc w:val="center"/>
              <w:rPr>
                <w:b/>
              </w:rPr>
            </w:pPr>
            <w:r w:rsidRPr="00721DFD">
              <w:rPr>
                <w:b/>
              </w:rPr>
              <w:t>DESCRIPCION ITEM (CI)</w:t>
            </w:r>
          </w:p>
        </w:tc>
        <w:tc>
          <w:tcPr>
            <w:tcW w:w="1010" w:type="dxa"/>
            <w:shd w:val="clear" w:color="auto" w:fill="auto"/>
            <w:vAlign w:val="center"/>
            <w:hideMark/>
          </w:tcPr>
          <w:p w:rsidR="00721DFD" w:rsidRPr="00721DFD" w:rsidRDefault="00721DFD" w:rsidP="00721DFD">
            <w:pPr>
              <w:jc w:val="center"/>
              <w:rPr>
                <w:b/>
              </w:rPr>
            </w:pPr>
            <w:r w:rsidRPr="00721DFD">
              <w:rPr>
                <w:b/>
              </w:rPr>
              <w:t>TIPO (E=</w:t>
            </w:r>
            <w:proofErr w:type="spellStart"/>
            <w:r w:rsidRPr="00721DFD">
              <w:rPr>
                <w:b/>
              </w:rPr>
              <w:t>Evol</w:t>
            </w:r>
            <w:proofErr w:type="spellEnd"/>
            <w:r w:rsidRPr="00721DFD">
              <w:rPr>
                <w:b/>
              </w:rPr>
              <w:t xml:space="preserve"> F=Fuente S=</w:t>
            </w:r>
            <w:proofErr w:type="spellStart"/>
            <w:r w:rsidRPr="00721DFD">
              <w:rPr>
                <w:b/>
              </w:rPr>
              <w:t>Soport</w:t>
            </w:r>
            <w:proofErr w:type="spellEnd"/>
            <w:r w:rsidRPr="00721DFD">
              <w:rPr>
                <w:b/>
              </w:rPr>
              <w:t>)</w:t>
            </w:r>
          </w:p>
        </w:tc>
        <w:tc>
          <w:tcPr>
            <w:tcW w:w="1010" w:type="dxa"/>
            <w:shd w:val="clear" w:color="auto" w:fill="auto"/>
            <w:vAlign w:val="center"/>
            <w:hideMark/>
          </w:tcPr>
          <w:p w:rsidR="00721DFD" w:rsidRPr="00721DFD" w:rsidRDefault="00721DFD" w:rsidP="00721DFD">
            <w:pPr>
              <w:jc w:val="center"/>
              <w:rPr>
                <w:b/>
              </w:rPr>
            </w:pPr>
            <w:r w:rsidRPr="00721DFD">
              <w:rPr>
                <w:b/>
              </w:rPr>
              <w:t>FUENTE (E=</w:t>
            </w:r>
            <w:proofErr w:type="spellStart"/>
            <w:r w:rsidRPr="00721DFD">
              <w:rPr>
                <w:b/>
              </w:rPr>
              <w:t>Empr</w:t>
            </w:r>
            <w:proofErr w:type="spellEnd"/>
            <w:r w:rsidRPr="00721DFD">
              <w:rPr>
                <w:b/>
              </w:rPr>
              <w:t xml:space="preserve"> P=</w:t>
            </w:r>
            <w:proofErr w:type="spellStart"/>
            <w:r w:rsidRPr="00721DFD">
              <w:rPr>
                <w:b/>
              </w:rPr>
              <w:t>Proy</w:t>
            </w:r>
            <w:proofErr w:type="spellEnd"/>
            <w:r w:rsidRPr="00721DFD">
              <w:rPr>
                <w:b/>
              </w:rPr>
              <w:t xml:space="preserve"> C=Cliente P=</w:t>
            </w:r>
            <w:proofErr w:type="spellStart"/>
            <w:r w:rsidRPr="00721DFD">
              <w:rPr>
                <w:b/>
              </w:rPr>
              <w:t>Prov</w:t>
            </w:r>
            <w:proofErr w:type="spellEnd"/>
            <w:r w:rsidRPr="00721DFD">
              <w:rPr>
                <w:b/>
              </w:rPr>
              <w:t>)</w:t>
            </w:r>
          </w:p>
        </w:tc>
        <w:tc>
          <w:tcPr>
            <w:tcW w:w="663" w:type="dxa"/>
            <w:shd w:val="clear" w:color="auto" w:fill="auto"/>
            <w:vAlign w:val="center"/>
            <w:hideMark/>
          </w:tcPr>
          <w:p w:rsidR="00721DFD" w:rsidRPr="00721DFD" w:rsidRDefault="00721DFD" w:rsidP="00721DFD">
            <w:pPr>
              <w:jc w:val="center"/>
              <w:rPr>
                <w:b/>
              </w:rPr>
            </w:pPr>
            <w:r w:rsidRPr="00721DFD">
              <w:rPr>
                <w:b/>
              </w:rPr>
              <w:t>EXT</w:t>
            </w:r>
          </w:p>
        </w:tc>
        <w:tc>
          <w:tcPr>
            <w:tcW w:w="707" w:type="dxa"/>
            <w:shd w:val="clear" w:color="auto" w:fill="auto"/>
            <w:vAlign w:val="center"/>
            <w:hideMark/>
          </w:tcPr>
          <w:p w:rsidR="00721DFD" w:rsidRPr="00721DFD" w:rsidRDefault="00BF077D" w:rsidP="00721DFD">
            <w:pPr>
              <w:jc w:val="center"/>
              <w:rPr>
                <w:b/>
              </w:rPr>
            </w:pPr>
            <w:r>
              <w:rPr>
                <w:b/>
              </w:rPr>
              <w:t>PROY</w:t>
            </w:r>
          </w:p>
        </w:tc>
      </w:tr>
      <w:tr w:rsidR="00721DFD" w:rsidRPr="00721DFD" w:rsidTr="008B7D17">
        <w:trPr>
          <w:trHeight w:val="300"/>
          <w:jc w:val="center"/>
        </w:trPr>
        <w:tc>
          <w:tcPr>
            <w:tcW w:w="1896" w:type="dxa"/>
            <w:shd w:val="clear" w:color="auto" w:fill="auto"/>
            <w:noWrap/>
            <w:vAlign w:val="bottom"/>
            <w:hideMark/>
          </w:tcPr>
          <w:p w:rsidR="00721DFD" w:rsidRPr="00721DFD" w:rsidRDefault="00721DFD" w:rsidP="00721DFD">
            <w:r w:rsidRPr="00721DFD">
              <w:t>PGC</w:t>
            </w:r>
          </w:p>
        </w:tc>
        <w:tc>
          <w:tcPr>
            <w:tcW w:w="4553" w:type="dxa"/>
            <w:shd w:val="clear" w:color="auto" w:fill="auto"/>
            <w:noWrap/>
            <w:vAlign w:val="bottom"/>
            <w:hideMark/>
          </w:tcPr>
          <w:p w:rsidR="00721DFD" w:rsidRPr="00721DFD" w:rsidRDefault="00721DFD" w:rsidP="00721DFD">
            <w:r w:rsidRPr="00721DFD">
              <w:t>Plan de Gestión de la Configuración</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E</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721DFD" w:rsidP="00721DFD">
            <w:r w:rsidRPr="00721DFD">
              <w:t> ---</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171CD7">
            <w:r>
              <w:t>SCV</w:t>
            </w:r>
            <w:r w:rsidR="00171CD7">
              <w:t>_MT</w:t>
            </w:r>
          </w:p>
        </w:tc>
        <w:tc>
          <w:tcPr>
            <w:tcW w:w="4553" w:type="dxa"/>
            <w:shd w:val="clear" w:color="auto" w:fill="auto"/>
            <w:noWrap/>
            <w:vAlign w:val="bottom"/>
            <w:hideMark/>
          </w:tcPr>
          <w:p w:rsidR="00721DFD" w:rsidRPr="00721DFD" w:rsidRDefault="00721DFD" w:rsidP="00721DFD">
            <w:r w:rsidRPr="00721DFD">
              <w:t>Trazabilidad de Casos de Usos y Clases de Aná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rPr>
                <w:lang w:eastAsia="es-PE"/>
              </w:rPr>
              <w:t>XLSX</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DD</w:t>
            </w:r>
          </w:p>
        </w:tc>
        <w:tc>
          <w:tcPr>
            <w:tcW w:w="4553" w:type="dxa"/>
            <w:shd w:val="clear" w:color="auto" w:fill="auto"/>
            <w:noWrap/>
            <w:vAlign w:val="bottom"/>
            <w:hideMark/>
          </w:tcPr>
          <w:p w:rsidR="00721DFD" w:rsidRPr="00721DFD" w:rsidRDefault="00721DFD" w:rsidP="00721DFD">
            <w:r w:rsidRPr="00721DFD">
              <w:t>Documento de diseñ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171CD7" w:rsidP="00171CD7">
            <w:r w:rsidRPr="00171CD7">
              <w:t>SCV_</w:t>
            </w:r>
            <w:r>
              <w:t>(Id Caso de uso)</w:t>
            </w:r>
            <w:r w:rsidRPr="00171CD7">
              <w:t>_</w:t>
            </w:r>
            <w:r w:rsidRPr="00721DFD">
              <w:t xml:space="preserve"> </w:t>
            </w:r>
            <w:r w:rsidR="00721DFD" w:rsidRPr="00721DFD">
              <w:t>(Nombre del caso de Uso)</w:t>
            </w:r>
          </w:p>
        </w:tc>
        <w:tc>
          <w:tcPr>
            <w:tcW w:w="4553" w:type="dxa"/>
            <w:shd w:val="clear" w:color="auto" w:fill="auto"/>
            <w:noWrap/>
            <w:vAlign w:val="bottom"/>
            <w:hideMark/>
          </w:tcPr>
          <w:p w:rsidR="00721DFD" w:rsidRPr="00721DFD" w:rsidRDefault="00721DFD" w:rsidP="00721DFD">
            <w:r w:rsidRPr="00721DFD">
              <w:t>Especificaciones de Casos de Us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PP</w:t>
            </w:r>
          </w:p>
        </w:tc>
        <w:tc>
          <w:tcPr>
            <w:tcW w:w="4553" w:type="dxa"/>
            <w:shd w:val="clear" w:color="auto" w:fill="auto"/>
            <w:noWrap/>
            <w:vAlign w:val="bottom"/>
            <w:hideMark/>
          </w:tcPr>
          <w:p w:rsidR="00721DFD" w:rsidRPr="00721DFD" w:rsidRDefault="008474BA" w:rsidP="00721DFD">
            <w:r>
              <w:t>Plan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8474BA">
            <w:r>
              <w:t>SCV_CP</w:t>
            </w:r>
          </w:p>
        </w:tc>
        <w:tc>
          <w:tcPr>
            <w:tcW w:w="4553" w:type="dxa"/>
            <w:shd w:val="clear" w:color="auto" w:fill="auto"/>
            <w:noWrap/>
            <w:vAlign w:val="bottom"/>
            <w:hideMark/>
          </w:tcPr>
          <w:p w:rsidR="00721DFD" w:rsidRPr="00721DFD" w:rsidRDefault="00721DFD" w:rsidP="00721DFD">
            <w:r w:rsidRPr="00721DFD">
              <w:t>Cronograma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474BA" w:rsidP="00721DFD">
            <w:r>
              <w:t>MPP</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BE320D">
            <w:r>
              <w:t>SCV_DA</w:t>
            </w:r>
          </w:p>
        </w:tc>
        <w:tc>
          <w:tcPr>
            <w:tcW w:w="4553" w:type="dxa"/>
            <w:shd w:val="clear" w:color="auto" w:fill="auto"/>
            <w:noWrap/>
            <w:vAlign w:val="bottom"/>
            <w:hideMark/>
          </w:tcPr>
          <w:p w:rsidR="00721DFD" w:rsidRPr="00721DFD" w:rsidRDefault="00BE320D" w:rsidP="00721DFD">
            <w:r>
              <w:t xml:space="preserve">Documento de </w:t>
            </w:r>
            <w:proofErr w:type="spellStart"/>
            <w:r>
              <w:t>Analisis</w:t>
            </w:r>
            <w:proofErr w:type="spellEnd"/>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CP</w:t>
            </w:r>
          </w:p>
        </w:tc>
        <w:tc>
          <w:tcPr>
            <w:tcW w:w="4553" w:type="dxa"/>
            <w:shd w:val="clear" w:color="auto" w:fill="auto"/>
            <w:noWrap/>
            <w:vAlign w:val="bottom"/>
            <w:hideMark/>
          </w:tcPr>
          <w:p w:rsidR="00721DFD" w:rsidRPr="00721DFD" w:rsidRDefault="00721DFD" w:rsidP="00721DFD">
            <w:r w:rsidRPr="00721DFD">
              <w:t>Casos de Prueba unitarias x Escenari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t>XLSX</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DI</w:t>
            </w:r>
          </w:p>
        </w:tc>
        <w:tc>
          <w:tcPr>
            <w:tcW w:w="4553" w:type="dxa"/>
            <w:shd w:val="clear" w:color="auto" w:fill="auto"/>
            <w:noWrap/>
            <w:vAlign w:val="bottom"/>
            <w:hideMark/>
          </w:tcPr>
          <w:p w:rsidR="00721DFD" w:rsidRPr="00721DFD" w:rsidRDefault="00BE320D" w:rsidP="00721DFD">
            <w:r>
              <w:t>Documento de Despliegue</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w:t>
            </w:r>
            <w:r w:rsidRPr="00BE320D">
              <w:t>MTCR</w:t>
            </w:r>
          </w:p>
        </w:tc>
        <w:tc>
          <w:tcPr>
            <w:tcW w:w="4553" w:type="dxa"/>
            <w:shd w:val="clear" w:color="auto" w:fill="auto"/>
            <w:noWrap/>
            <w:vAlign w:val="bottom"/>
          </w:tcPr>
          <w:p w:rsidR="00BE320D" w:rsidRDefault="00BE320D" w:rsidP="00721DFD">
            <w:r>
              <w:t>Matriz de trazabilidad de casos de uso y requisitos</w:t>
            </w:r>
          </w:p>
        </w:tc>
        <w:tc>
          <w:tcPr>
            <w:tcW w:w="1010" w:type="dxa"/>
            <w:shd w:val="clear" w:color="auto" w:fill="auto"/>
            <w:noWrap/>
            <w:vAlign w:val="bottom"/>
          </w:tcPr>
          <w:p w:rsidR="00BE320D" w:rsidRPr="00721DFD" w:rsidRDefault="00BE320D" w:rsidP="00721DFD">
            <w:r>
              <w:t>E</w:t>
            </w:r>
          </w:p>
        </w:tc>
        <w:tc>
          <w:tcPr>
            <w:tcW w:w="1010" w:type="dxa"/>
            <w:shd w:val="clear" w:color="auto" w:fill="auto"/>
            <w:noWrap/>
            <w:vAlign w:val="bottom"/>
          </w:tcPr>
          <w:p w:rsidR="00BE320D" w:rsidRPr="00721DFD" w:rsidRDefault="00BE320D" w:rsidP="00721DFD">
            <w:r>
              <w:t>P</w:t>
            </w:r>
          </w:p>
        </w:tc>
        <w:tc>
          <w:tcPr>
            <w:tcW w:w="663" w:type="dxa"/>
            <w:shd w:val="clear" w:color="auto" w:fill="auto"/>
            <w:noWrap/>
            <w:vAlign w:val="bottom"/>
          </w:tcPr>
          <w:p w:rsidR="00BE320D" w:rsidRPr="00721DFD" w:rsidRDefault="008B7D17" w:rsidP="00721DFD">
            <w:r>
              <w:rPr>
                <w:lang w:eastAsia="es-PE"/>
              </w:rPr>
              <w:t>XLSX</w:t>
            </w:r>
          </w:p>
        </w:tc>
        <w:tc>
          <w:tcPr>
            <w:tcW w:w="707" w:type="dxa"/>
            <w:shd w:val="clear" w:color="auto" w:fill="auto"/>
            <w:noWrap/>
            <w:vAlign w:val="bottom"/>
          </w:tcPr>
          <w:p w:rsidR="00BE320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MC</w:t>
            </w:r>
          </w:p>
        </w:tc>
        <w:tc>
          <w:tcPr>
            <w:tcW w:w="4553" w:type="dxa"/>
            <w:shd w:val="clear" w:color="auto" w:fill="auto"/>
            <w:noWrap/>
            <w:vAlign w:val="bottom"/>
          </w:tcPr>
          <w:p w:rsidR="00BE320D" w:rsidRDefault="00BE320D" w:rsidP="00721DFD">
            <w:r>
              <w:t>Matriz de cambio</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F</w:t>
            </w:r>
          </w:p>
        </w:tc>
        <w:tc>
          <w:tcPr>
            <w:tcW w:w="4553" w:type="dxa"/>
            <w:shd w:val="clear" w:color="auto" w:fill="auto"/>
            <w:noWrap/>
            <w:vAlign w:val="bottom"/>
          </w:tcPr>
          <w:p w:rsidR="00BE320D" w:rsidRDefault="00BE320D" w:rsidP="00721DFD">
            <w:r>
              <w:t>Código Fuent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RE</w:t>
            </w:r>
          </w:p>
        </w:tc>
        <w:tc>
          <w:tcPr>
            <w:tcW w:w="4553" w:type="dxa"/>
            <w:shd w:val="clear" w:color="auto" w:fill="auto"/>
            <w:noWrap/>
            <w:vAlign w:val="bottom"/>
          </w:tcPr>
          <w:p w:rsidR="00BE320D" w:rsidRDefault="00BE320D" w:rsidP="00721DFD">
            <w:r>
              <w:t>Release y Entregabl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C</w:t>
            </w:r>
          </w:p>
        </w:tc>
        <w:tc>
          <w:tcPr>
            <w:tcW w:w="4553" w:type="dxa"/>
            <w:shd w:val="clear" w:color="auto" w:fill="auto"/>
            <w:noWrap/>
            <w:vAlign w:val="bottom"/>
          </w:tcPr>
          <w:p w:rsidR="00BE320D" w:rsidRDefault="00BE320D" w:rsidP="00721DFD">
            <w:r>
              <w:t>Correos de Cliente</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C</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MT</w:t>
            </w:r>
          </w:p>
        </w:tc>
        <w:tc>
          <w:tcPr>
            <w:tcW w:w="4553" w:type="dxa"/>
            <w:shd w:val="clear" w:color="auto" w:fill="auto"/>
            <w:noWrap/>
            <w:vAlign w:val="bottom"/>
          </w:tcPr>
          <w:p w:rsidR="008B7D17" w:rsidRPr="00721DFD" w:rsidRDefault="008B7D17" w:rsidP="008B7D17">
            <w:r w:rsidRPr="00721DFD">
              <w:t>Trazabilidad de Casos de Usos y Clases de Aná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D</w:t>
            </w:r>
          </w:p>
        </w:tc>
        <w:tc>
          <w:tcPr>
            <w:tcW w:w="4553" w:type="dxa"/>
            <w:shd w:val="clear" w:color="auto" w:fill="auto"/>
            <w:noWrap/>
            <w:vAlign w:val="bottom"/>
          </w:tcPr>
          <w:p w:rsidR="008B7D17" w:rsidRPr="00721DFD" w:rsidRDefault="008B7D17" w:rsidP="008B7D17">
            <w:r w:rsidRPr="00721DFD">
              <w:t>Documento de diseñ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w:t>
            </w:r>
            <w:r w:rsidRPr="00171CD7">
              <w:t>_</w:t>
            </w:r>
            <w:r>
              <w:t>(Id Caso de uso)</w:t>
            </w:r>
            <w:r w:rsidRPr="00171CD7">
              <w:t>_</w:t>
            </w:r>
            <w:r w:rsidRPr="00721DFD">
              <w:t xml:space="preserve"> (Nombre del caso de Uso)</w:t>
            </w:r>
          </w:p>
        </w:tc>
        <w:tc>
          <w:tcPr>
            <w:tcW w:w="4553" w:type="dxa"/>
            <w:shd w:val="clear" w:color="auto" w:fill="auto"/>
            <w:noWrap/>
            <w:vAlign w:val="bottom"/>
          </w:tcPr>
          <w:p w:rsidR="008B7D17" w:rsidRPr="00721DFD" w:rsidRDefault="008B7D17" w:rsidP="008B7D17">
            <w:r w:rsidRPr="00721DFD">
              <w:t>Especificaciones de Casos de Us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PP</w:t>
            </w:r>
          </w:p>
        </w:tc>
        <w:tc>
          <w:tcPr>
            <w:tcW w:w="4553" w:type="dxa"/>
            <w:shd w:val="clear" w:color="auto" w:fill="auto"/>
            <w:noWrap/>
            <w:vAlign w:val="bottom"/>
          </w:tcPr>
          <w:p w:rsidR="008B7D17" w:rsidRPr="00721DFD" w:rsidRDefault="008B7D17" w:rsidP="008B7D17">
            <w:r>
              <w:t>Plan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lastRenderedPageBreak/>
              <w:t>SCS_CP</w:t>
            </w:r>
          </w:p>
        </w:tc>
        <w:tc>
          <w:tcPr>
            <w:tcW w:w="4553" w:type="dxa"/>
            <w:shd w:val="clear" w:color="auto" w:fill="auto"/>
            <w:noWrap/>
            <w:vAlign w:val="bottom"/>
          </w:tcPr>
          <w:p w:rsidR="008B7D17" w:rsidRPr="00721DFD" w:rsidRDefault="008B7D17" w:rsidP="008B7D17">
            <w:r w:rsidRPr="00721DFD">
              <w:t>Cronograma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MPP</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A</w:t>
            </w:r>
          </w:p>
        </w:tc>
        <w:tc>
          <w:tcPr>
            <w:tcW w:w="4553" w:type="dxa"/>
            <w:shd w:val="clear" w:color="auto" w:fill="auto"/>
            <w:noWrap/>
            <w:vAlign w:val="bottom"/>
          </w:tcPr>
          <w:p w:rsidR="008B7D17" w:rsidRPr="00721DFD" w:rsidRDefault="008B7D17" w:rsidP="008B7D17">
            <w:r>
              <w:t xml:space="preserve">Documento de </w:t>
            </w:r>
            <w:proofErr w:type="spellStart"/>
            <w:r>
              <w:t>Analisis</w:t>
            </w:r>
            <w:proofErr w:type="spellEnd"/>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asos de Prueba unitarias x Escenari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I</w:t>
            </w:r>
          </w:p>
        </w:tc>
        <w:tc>
          <w:tcPr>
            <w:tcW w:w="4553" w:type="dxa"/>
            <w:shd w:val="clear" w:color="auto" w:fill="auto"/>
            <w:noWrap/>
            <w:vAlign w:val="bottom"/>
          </w:tcPr>
          <w:p w:rsidR="008B7D17" w:rsidRPr="00721DFD" w:rsidRDefault="008B7D17" w:rsidP="008B7D17">
            <w:r>
              <w:t>Documento de Despliegue</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w:t>
            </w:r>
            <w:r w:rsidRPr="00BE320D">
              <w:t>MTCR</w:t>
            </w:r>
          </w:p>
        </w:tc>
        <w:tc>
          <w:tcPr>
            <w:tcW w:w="4553" w:type="dxa"/>
            <w:shd w:val="clear" w:color="auto" w:fill="auto"/>
            <w:noWrap/>
            <w:vAlign w:val="bottom"/>
          </w:tcPr>
          <w:p w:rsidR="008B7D17" w:rsidRDefault="008B7D17" w:rsidP="008B7D17">
            <w:r>
              <w:t>Matriz de trazabilidad de casos de uso y requisitos</w:t>
            </w:r>
          </w:p>
        </w:tc>
        <w:tc>
          <w:tcPr>
            <w:tcW w:w="1010" w:type="dxa"/>
            <w:shd w:val="clear" w:color="auto" w:fill="auto"/>
            <w:noWrap/>
            <w:vAlign w:val="bottom"/>
          </w:tcPr>
          <w:p w:rsidR="008B7D17" w:rsidRPr="00721DFD" w:rsidRDefault="008B7D17" w:rsidP="008B7D17">
            <w:r>
              <w:t>E</w:t>
            </w:r>
          </w:p>
        </w:tc>
        <w:tc>
          <w:tcPr>
            <w:tcW w:w="1010" w:type="dxa"/>
            <w:shd w:val="clear" w:color="auto" w:fill="auto"/>
            <w:noWrap/>
            <w:vAlign w:val="bottom"/>
          </w:tcPr>
          <w:p w:rsidR="008B7D17" w:rsidRPr="00721DFD" w:rsidRDefault="008B7D17" w:rsidP="008B7D17">
            <w:r>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MC</w:t>
            </w:r>
          </w:p>
        </w:tc>
        <w:tc>
          <w:tcPr>
            <w:tcW w:w="4553" w:type="dxa"/>
            <w:shd w:val="clear" w:color="auto" w:fill="auto"/>
            <w:noWrap/>
            <w:vAlign w:val="bottom"/>
          </w:tcPr>
          <w:p w:rsidR="008B7D17" w:rsidRDefault="008B7D17" w:rsidP="008B7D17">
            <w:r>
              <w:t>Matriz de cambio</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F</w:t>
            </w:r>
          </w:p>
        </w:tc>
        <w:tc>
          <w:tcPr>
            <w:tcW w:w="4553" w:type="dxa"/>
            <w:shd w:val="clear" w:color="auto" w:fill="auto"/>
            <w:noWrap/>
            <w:vAlign w:val="bottom"/>
          </w:tcPr>
          <w:p w:rsidR="008B7D17" w:rsidRDefault="008B7D17" w:rsidP="008B7D17">
            <w:r>
              <w:t>Código Fuent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RE</w:t>
            </w:r>
          </w:p>
        </w:tc>
        <w:tc>
          <w:tcPr>
            <w:tcW w:w="4553" w:type="dxa"/>
            <w:shd w:val="clear" w:color="auto" w:fill="auto"/>
            <w:noWrap/>
            <w:vAlign w:val="bottom"/>
          </w:tcPr>
          <w:p w:rsidR="008B7D17" w:rsidRDefault="008B7D17" w:rsidP="008B7D17">
            <w:r>
              <w:t>Release y Entregabl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C</w:t>
            </w:r>
          </w:p>
        </w:tc>
        <w:tc>
          <w:tcPr>
            <w:tcW w:w="4553" w:type="dxa"/>
            <w:shd w:val="clear" w:color="auto" w:fill="auto"/>
            <w:noWrap/>
            <w:vAlign w:val="bottom"/>
          </w:tcPr>
          <w:p w:rsidR="008B7D17" w:rsidRDefault="008B7D17" w:rsidP="008B7D17">
            <w:r>
              <w:t>Correos de Cliente</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C</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MT</w:t>
            </w:r>
          </w:p>
        </w:tc>
        <w:tc>
          <w:tcPr>
            <w:tcW w:w="4553" w:type="dxa"/>
            <w:shd w:val="clear" w:color="auto" w:fill="auto"/>
            <w:noWrap/>
            <w:vAlign w:val="bottom"/>
          </w:tcPr>
          <w:p w:rsidR="003171E4" w:rsidRPr="00721DFD" w:rsidRDefault="003171E4" w:rsidP="003171E4">
            <w:r w:rsidRPr="00721DFD">
              <w:t>Trazabilidad de Casos de Usos y Clases de Aná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A</w:t>
            </w:r>
          </w:p>
        </w:tc>
        <w:tc>
          <w:tcPr>
            <w:tcW w:w="4553" w:type="dxa"/>
            <w:shd w:val="clear" w:color="auto" w:fill="auto"/>
            <w:noWrap/>
            <w:vAlign w:val="bottom"/>
          </w:tcPr>
          <w:p w:rsidR="003171E4" w:rsidRPr="00721DFD" w:rsidRDefault="003171E4" w:rsidP="003171E4">
            <w:r>
              <w:t xml:space="preserve">Documento de </w:t>
            </w:r>
            <w:proofErr w:type="spellStart"/>
            <w:r>
              <w:t>Analisi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A</w:t>
            </w:r>
          </w:p>
        </w:tc>
        <w:tc>
          <w:tcPr>
            <w:tcW w:w="4553" w:type="dxa"/>
            <w:shd w:val="clear" w:color="auto" w:fill="auto"/>
            <w:noWrap/>
            <w:vAlign w:val="bottom"/>
          </w:tcPr>
          <w:p w:rsidR="003171E4" w:rsidRPr="00721DFD" w:rsidRDefault="003171E4" w:rsidP="003171E4">
            <w:r>
              <w:t xml:space="preserve">Documento de </w:t>
            </w:r>
            <w:proofErr w:type="spellStart"/>
            <w:r>
              <w:t>Anali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lastRenderedPageBreak/>
              <w:t>SR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A</w:t>
            </w:r>
          </w:p>
        </w:tc>
        <w:tc>
          <w:tcPr>
            <w:tcW w:w="4553" w:type="dxa"/>
            <w:shd w:val="clear" w:color="auto" w:fill="auto"/>
            <w:noWrap/>
            <w:vAlign w:val="bottom"/>
          </w:tcPr>
          <w:p w:rsidR="003171E4" w:rsidRPr="00721DFD" w:rsidRDefault="003171E4" w:rsidP="003171E4">
            <w:r>
              <w:t xml:space="preserve">Documento de </w:t>
            </w:r>
            <w:proofErr w:type="spellStart"/>
            <w:r>
              <w:t>Anali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bl>
    <w:p w:rsidR="00721DFD" w:rsidRDefault="00721DFD" w:rsidP="00681B68"/>
    <w:p w:rsidR="00987E18" w:rsidRDefault="00987E18" w:rsidP="00681B68"/>
    <w:p w:rsidR="00987E18" w:rsidRDefault="00987E18" w:rsidP="00681B68"/>
    <w:p w:rsidR="00A50BDC" w:rsidRDefault="00A50BDC" w:rsidP="00681B68"/>
    <w:p w:rsidR="00681B68" w:rsidRDefault="00A50BDC" w:rsidP="00A50BDC">
      <w:pPr>
        <w:pStyle w:val="Ttulo2"/>
        <w:numPr>
          <w:ilvl w:val="1"/>
          <w:numId w:val="10"/>
        </w:numPr>
      </w:pPr>
      <w:bookmarkStart w:id="22" w:name="_Toc435846865"/>
      <w:r>
        <w:t>CONTROL</w:t>
      </w:r>
      <w:bookmarkEnd w:id="22"/>
    </w:p>
    <w:p w:rsidR="001930B3" w:rsidRPr="001930B3" w:rsidRDefault="001930B3" w:rsidP="001930B3"/>
    <w:p w:rsidR="00681B68" w:rsidRDefault="001930B3" w:rsidP="001930B3">
      <w:pPr>
        <w:pStyle w:val="Prrafodelista"/>
        <w:numPr>
          <w:ilvl w:val="0"/>
          <w:numId w:val="17"/>
        </w:numPr>
      </w:pPr>
      <w:r>
        <w:t xml:space="preserve">En la actividad de control se definen las líneas bases de la empresa y proyectos de software. </w:t>
      </w:r>
      <w:proofErr w:type="spellStart"/>
      <w:r>
        <w:t>Tambien</w:t>
      </w:r>
      <w:proofErr w:type="spellEnd"/>
      <w:r>
        <w:t xml:space="preserve"> se define las librerías controladas de la SCM.</w:t>
      </w:r>
    </w:p>
    <w:p w:rsidR="001930B3" w:rsidRDefault="001930B3" w:rsidP="00681B68"/>
    <w:p w:rsidR="00681B68" w:rsidRDefault="00A50BDC" w:rsidP="00A50BDC">
      <w:pPr>
        <w:pStyle w:val="Ttulo3"/>
        <w:numPr>
          <w:ilvl w:val="2"/>
          <w:numId w:val="10"/>
        </w:numPr>
      </w:pPr>
      <w:bookmarkStart w:id="23" w:name="_Toc435846866"/>
      <w:r>
        <w:t>LÍNEAS BASE</w:t>
      </w:r>
      <w:bookmarkEnd w:id="23"/>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E55F49" w:rsidRDefault="00E55F49" w:rsidP="00E55F49"/>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Gestion</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Negocio</w:t>
            </w:r>
            <w:proofErr w:type="spellEnd"/>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Requisitos</w:t>
            </w:r>
            <w:proofErr w:type="spellEnd"/>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Analisis</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iseño</w:t>
            </w:r>
            <w:proofErr w:type="spellEnd"/>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esarrollo</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Pruebas</w:t>
            </w:r>
            <w:proofErr w:type="spellEnd"/>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Entrega</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A32656" w:rsidRDefault="00A32656">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4"/>
          <w:szCs w:val="24"/>
        </w:rPr>
      </w:pPr>
      <w:r>
        <w:br w:type="page"/>
      </w:r>
    </w:p>
    <w:p w:rsidR="00681B68" w:rsidRDefault="00A50BDC" w:rsidP="00A50BDC">
      <w:pPr>
        <w:pStyle w:val="Ttulo3"/>
        <w:numPr>
          <w:ilvl w:val="2"/>
          <w:numId w:val="10"/>
        </w:numPr>
      </w:pPr>
      <w:bookmarkStart w:id="24" w:name="_Toc435846867"/>
      <w:r>
        <w:lastRenderedPageBreak/>
        <w:t>LIBRERÍAS CONTROLADAS</w:t>
      </w:r>
      <w:bookmarkEnd w:id="24"/>
    </w:p>
    <w:p w:rsidR="00CA11B3" w:rsidRPr="00CA11B3" w:rsidRDefault="00CA11B3" w:rsidP="00CA11B3"/>
    <w:p w:rsidR="00681B68" w:rsidRDefault="00A50BDC" w:rsidP="00A50BDC">
      <w:pPr>
        <w:pStyle w:val="Ttulo4"/>
        <w:numPr>
          <w:ilvl w:val="3"/>
          <w:numId w:val="10"/>
        </w:numPr>
      </w:pPr>
      <w:r>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E704CA" w:rsidRDefault="00C4678C" w:rsidP="00C4678C">
      <w:pPr>
        <w:pStyle w:val="Prrafodelista"/>
        <w:numPr>
          <w:ilvl w:val="0"/>
          <w:numId w:val="17"/>
        </w:numPr>
        <w:rPr>
          <w:rFonts w:ascii="Perpetua" w:eastAsiaTheme="minorHAnsi" w:hAnsi="Perpetua" w:cs="Perpetua"/>
          <w:lang w:val="en-US" w:eastAsia="en-US"/>
        </w:rPr>
      </w:pPr>
      <w:r w:rsidRPr="00E704CA">
        <w:rPr>
          <w:rFonts w:ascii="Perpetua" w:eastAsiaTheme="minorHAnsi" w:hAnsi="Perpetua" w:cs="Perpetua"/>
          <w:lang w:val="en-US" w:eastAsia="en-US"/>
        </w:rPr>
        <w:t xml:space="preserve">Check in y Check out de </w:t>
      </w:r>
      <w:proofErr w:type="spellStart"/>
      <w:r w:rsidRPr="00E704CA">
        <w:rPr>
          <w:rFonts w:ascii="Perpetua" w:eastAsiaTheme="minorHAnsi" w:hAnsi="Perpetua" w:cs="Perpetua"/>
          <w:lang w:val="en-US" w:eastAsia="en-US"/>
        </w:rPr>
        <w:t>ítems</w:t>
      </w:r>
      <w:proofErr w:type="spellEnd"/>
      <w:r w:rsidRPr="00E704CA">
        <w:rPr>
          <w:rFonts w:ascii="Perpetua" w:eastAsiaTheme="minorHAnsi" w:hAnsi="Perpetua" w:cs="Perpetua"/>
          <w:lang w:val="en-US" w:eastAsia="en-US"/>
        </w:rPr>
        <w:t xml:space="preserve"> </w:t>
      </w:r>
      <w:proofErr w:type="spellStart"/>
      <w:r w:rsidRPr="00E704CA">
        <w:rPr>
          <w:rFonts w:ascii="Perpetua" w:eastAsiaTheme="minorHAnsi" w:hAnsi="Perpetua" w:cs="Perpetua"/>
          <w:lang w:val="en-US" w:eastAsia="en-US"/>
        </w:rPr>
        <w:t>pertenecientes</w:t>
      </w:r>
      <w:proofErr w:type="spellEnd"/>
      <w:r w:rsidRPr="00E704CA">
        <w:rPr>
          <w:rFonts w:ascii="Perpetua" w:eastAsiaTheme="minorHAnsi" w:hAnsi="Perpetua" w:cs="Perpetua"/>
          <w:lang w:val="en-US" w:eastAsia="en-US"/>
        </w:rPr>
        <w:t xml:space="preserve"> a la </w:t>
      </w:r>
      <w:proofErr w:type="spellStart"/>
      <w:r w:rsidRPr="00E704CA">
        <w:rPr>
          <w:rFonts w:ascii="Perpetua" w:eastAsiaTheme="minorHAnsi" w:hAnsi="Perpetua" w:cs="Perpetua"/>
          <w:lang w:val="en-US" w:eastAsia="en-US"/>
        </w:rPr>
        <w:t>biblioteca</w:t>
      </w:r>
      <w:proofErr w:type="spellEnd"/>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Check in y </w:t>
      </w:r>
      <w:proofErr w:type="spellStart"/>
      <w:r w:rsidRPr="00C4678C">
        <w:rPr>
          <w:rFonts w:eastAsiaTheme="minorHAnsi"/>
        </w:rPr>
        <w:t>Check</w:t>
      </w:r>
      <w:proofErr w:type="spellEnd"/>
      <w:r w:rsidRPr="00C4678C">
        <w:rPr>
          <w:rFonts w:eastAsiaTheme="minorHAnsi"/>
        </w:rPr>
        <w:t xml:space="preserve"> </w:t>
      </w:r>
      <w:proofErr w:type="spellStart"/>
      <w:r w:rsidRPr="00C4678C">
        <w:rPr>
          <w:rFonts w:eastAsiaTheme="minorHAnsi"/>
        </w:rPr>
        <w:t>out</w:t>
      </w:r>
      <w:proofErr w:type="spellEnd"/>
      <w:r w:rsidRPr="00C4678C">
        <w:rPr>
          <w:rFonts w:eastAsiaTheme="minorHAnsi"/>
        </w:rPr>
        <w:t xml:space="preserve">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 xml:space="preserve">Se encarga de almacenar todos los </w:t>
      </w:r>
      <w:proofErr w:type="spellStart"/>
      <w:r w:rsidRPr="00CB6986">
        <w:rPr>
          <w:rFonts w:eastAsiaTheme="minorHAnsi"/>
        </w:rPr>
        <w:t>releases</w:t>
      </w:r>
      <w:proofErr w:type="spellEnd"/>
      <w:r w:rsidRPr="00CB6986">
        <w:rPr>
          <w:rFonts w:eastAsiaTheme="minorHAnsi"/>
        </w:rPr>
        <w:t xml:space="preserve">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681B68" w:rsidRPr="00E87E76" w:rsidRDefault="005B515C" w:rsidP="00CB6986">
      <w:pPr>
        <w:pStyle w:val="Prrafodelista"/>
        <w:numPr>
          <w:ilvl w:val="0"/>
          <w:numId w:val="17"/>
        </w:numPr>
      </w:pPr>
      <w:r w:rsidRPr="00CB6986">
        <w:rPr>
          <w:rFonts w:eastAsiaTheme="minorHAnsi"/>
        </w:rPr>
        <w:t>Sección con los componentes reusables del software;</w:t>
      </w:r>
    </w:p>
    <w:p w:rsidR="00E87E76" w:rsidRDefault="00E87E76" w:rsidP="00E87E76"/>
    <w:p w:rsidR="00E87E76" w:rsidRDefault="00E87E76" w:rsidP="00E87E76"/>
    <w:p w:rsidR="00E87E76" w:rsidRDefault="00F60BDC" w:rsidP="00F60BDC">
      <w:pPr>
        <w:pStyle w:val="Ttulo3"/>
        <w:numPr>
          <w:ilvl w:val="2"/>
          <w:numId w:val="10"/>
        </w:numPr>
      </w:pPr>
      <w:bookmarkStart w:id="25" w:name="_Toc435846868"/>
      <w:r>
        <w:t>FORMATO DE SOLICITUD DE CAMBIOS</w:t>
      </w:r>
      <w:bookmarkEnd w:id="25"/>
    </w:p>
    <w:p w:rsidR="00F60BDC" w:rsidRDefault="00F60BDC" w:rsidP="00F60BDC">
      <w:pPr>
        <w:pStyle w:val="Ttulo3"/>
        <w:numPr>
          <w:ilvl w:val="2"/>
          <w:numId w:val="10"/>
        </w:numPr>
      </w:pPr>
      <w:bookmarkStart w:id="26" w:name="_Toc435846869"/>
      <w:r>
        <w:t>PLAN DE GESTION DE CAMBIOS</w:t>
      </w:r>
      <w:bookmarkEnd w:id="26"/>
    </w:p>
    <w:p w:rsidR="00F60BDC" w:rsidRDefault="00F60BDC" w:rsidP="00E87E76"/>
    <w:p w:rsidR="00F60BDC" w:rsidRDefault="00F60BDC" w:rsidP="00F60BDC">
      <w:pPr>
        <w:pStyle w:val="Ttulo2"/>
        <w:numPr>
          <w:ilvl w:val="1"/>
          <w:numId w:val="10"/>
        </w:numPr>
      </w:pPr>
      <w:bookmarkStart w:id="27" w:name="_Toc435846870"/>
      <w:r>
        <w:t>ESTADO</w:t>
      </w:r>
      <w:bookmarkEnd w:id="27"/>
    </w:p>
    <w:p w:rsidR="00F60BDC" w:rsidRDefault="00F60BDC" w:rsidP="00F60BDC">
      <w:pPr>
        <w:pStyle w:val="Ttulo2"/>
        <w:numPr>
          <w:ilvl w:val="2"/>
          <w:numId w:val="10"/>
        </w:numPr>
      </w:pPr>
      <w:bookmarkStart w:id="28" w:name="_Toc435846871"/>
      <w:r>
        <w:t>DEFINICION DE REPORTES PARA EL ESTADO</w:t>
      </w:r>
      <w:bookmarkEnd w:id="28"/>
    </w:p>
    <w:p w:rsidR="00F60BDC" w:rsidRDefault="00F60BDC" w:rsidP="00F60BDC">
      <w:pPr>
        <w:pStyle w:val="Ttulo2"/>
        <w:numPr>
          <w:ilvl w:val="3"/>
          <w:numId w:val="10"/>
        </w:numPr>
      </w:pPr>
      <w:bookmarkStart w:id="29" w:name="_Toc435846872"/>
      <w:r>
        <w:t>REPORTES PARA GESTOR</w:t>
      </w:r>
      <w:r w:rsidR="006C79CB">
        <w:t>.</w:t>
      </w:r>
      <w:bookmarkEnd w:id="29"/>
    </w:p>
    <w:p w:rsidR="004D233C" w:rsidRPr="004D233C" w:rsidRDefault="004D233C" w:rsidP="004D233C"/>
    <w:p w:rsidR="004D233C" w:rsidRPr="004D233C" w:rsidRDefault="004D233C" w:rsidP="004D233C">
      <w:pPr>
        <w:pStyle w:val="Prrafodelista"/>
        <w:numPr>
          <w:ilvl w:val="0"/>
          <w:numId w:val="17"/>
        </w:numPr>
      </w:pPr>
      <w:r>
        <w:t>A continuación se muestran reportes para el estado de la contabilización de la SCM, de uso exclusivo del Gestor.</w:t>
      </w:r>
    </w:p>
    <w:p w:rsidR="006C79CB" w:rsidRDefault="006C79CB" w:rsidP="006C79CB"/>
    <w:tbl>
      <w:tblPr>
        <w:tblStyle w:val="Tabladecuadrcula1clara"/>
        <w:tblW w:w="0" w:type="auto"/>
        <w:jc w:val="center"/>
        <w:tblLook w:val="04A0" w:firstRow="1" w:lastRow="0" w:firstColumn="1" w:lastColumn="0" w:noHBand="0" w:noVBand="1"/>
      </w:tblPr>
      <w:tblGrid>
        <w:gridCol w:w="1317"/>
        <w:gridCol w:w="6616"/>
      </w:tblGrid>
      <w:tr w:rsidR="006C79CB" w:rsidTr="00942C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ID.</w:t>
            </w:r>
          </w:p>
        </w:tc>
        <w:tc>
          <w:tcPr>
            <w:tcW w:w="6616" w:type="dxa"/>
          </w:tcPr>
          <w:p w:rsidR="006C79CB" w:rsidRDefault="00942C1A" w:rsidP="0005408C">
            <w:pPr>
              <w:cnfStyle w:val="100000000000" w:firstRow="1" w:lastRow="0" w:firstColumn="0" w:lastColumn="0" w:oddVBand="0" w:evenVBand="0" w:oddHBand="0" w:evenHBand="0" w:firstRowFirstColumn="0" w:firstRowLastColumn="0" w:lastRowFirstColumn="0" w:lastRowLastColumn="0"/>
            </w:pPr>
            <w:r>
              <w:t>RC-001</w:t>
            </w:r>
            <w:r w:rsidR="00E40D5A">
              <w:t>(JUAN NAMUCH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TITULO</w:t>
            </w:r>
          </w:p>
        </w:tc>
        <w:tc>
          <w:tcPr>
            <w:tcW w:w="6616" w:type="dxa"/>
          </w:tcPr>
          <w:p w:rsidR="006C79CB" w:rsidRPr="00F1543F" w:rsidRDefault="006C79CB" w:rsidP="0005408C">
            <w:pPr>
              <w:cnfStyle w:val="000000000000" w:firstRow="0" w:lastRow="0" w:firstColumn="0" w:lastColumn="0" w:oddVBand="0" w:evenVBand="0" w:oddHBand="0" w:evenHBand="0" w:firstRowFirstColumn="0" w:firstRowLastColumn="0" w:lastRowFirstColumn="0" w:lastRowLastColumn="0"/>
              <w:rPr>
                <w:u w:val="single"/>
              </w:rPr>
            </w:pPr>
            <w:r>
              <w:t xml:space="preserve">Reporte de Solicitudes de cambio por Comité de Cambio </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PROSITO</w:t>
            </w:r>
          </w:p>
        </w:tc>
        <w:tc>
          <w:tcPr>
            <w:tcW w:w="6616" w:type="dxa"/>
            <w:shd w:val="clear" w:color="auto" w:fill="auto"/>
          </w:tcPr>
          <w:p w:rsidR="006C79CB" w:rsidRDefault="006C79CB" w:rsidP="0005408C">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documentos de cambio aprobados por cada comité y su estado correspondient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ENTRADAS</w:t>
            </w:r>
          </w:p>
        </w:tc>
        <w:tc>
          <w:tcPr>
            <w:tcW w:w="6616" w:type="dxa"/>
          </w:tcPr>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Comité de Cambio</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SALIDAS</w:t>
            </w:r>
          </w:p>
        </w:tc>
        <w:tc>
          <w:tcPr>
            <w:tcW w:w="6616" w:type="dxa"/>
          </w:tcPr>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iembros del comité de cambio.</w:t>
            </w:r>
          </w:p>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y Cargo de Fuent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Solicitud.</w:t>
            </w:r>
          </w:p>
        </w:tc>
      </w:tr>
    </w:tbl>
    <w:p w:rsidR="006C79CB" w:rsidRPr="006C79CB" w:rsidRDefault="006C79CB" w:rsidP="006C79CB"/>
    <w:p w:rsidR="006C79CB" w:rsidRDefault="006C79CB" w:rsidP="006C79CB"/>
    <w:p w:rsidR="00942C1A" w:rsidRDefault="00942C1A" w:rsidP="006C79CB"/>
    <w:p w:rsidR="00942C1A" w:rsidRDefault="00942C1A" w:rsidP="006C79CB"/>
    <w:p w:rsidR="00942C1A" w:rsidRDefault="00942C1A" w:rsidP="006C79CB"/>
    <w:p w:rsidR="00942C1A" w:rsidRDefault="00942C1A" w:rsidP="006C79CB"/>
    <w:p w:rsidR="00942C1A" w:rsidRDefault="00942C1A" w:rsidP="006C79CB"/>
    <w:p w:rsidR="00942C1A" w:rsidRPr="006C79CB" w:rsidRDefault="00942C1A" w:rsidP="006C79CB"/>
    <w:tbl>
      <w:tblPr>
        <w:tblStyle w:val="Tabladecuadrcula1clara"/>
        <w:tblW w:w="0" w:type="auto"/>
        <w:jc w:val="center"/>
        <w:tblLook w:val="04A0" w:firstRow="1" w:lastRow="0" w:firstColumn="1" w:lastColumn="0" w:noHBand="0" w:noVBand="1"/>
      </w:tblPr>
      <w:tblGrid>
        <w:gridCol w:w="1317"/>
        <w:gridCol w:w="6616"/>
      </w:tblGrid>
      <w:tr w:rsidR="00942C1A"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ID.</w:t>
            </w:r>
          </w:p>
        </w:tc>
        <w:tc>
          <w:tcPr>
            <w:tcW w:w="6616" w:type="dxa"/>
          </w:tcPr>
          <w:p w:rsidR="00942C1A" w:rsidRDefault="00942C1A" w:rsidP="0005408C">
            <w:pPr>
              <w:cnfStyle w:val="100000000000" w:firstRow="1" w:lastRow="0" w:firstColumn="0" w:lastColumn="0" w:oddVBand="0" w:evenVBand="0" w:oddHBand="0" w:evenHBand="0" w:firstRowFirstColumn="0" w:firstRowLastColumn="0" w:lastRowFirstColumn="0" w:lastRowLastColumn="0"/>
            </w:pPr>
            <w:r>
              <w:t>RC-002</w:t>
            </w:r>
            <w:r w:rsidR="00E40D5A">
              <w:t>(JUAN NAMUCHE)</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TITULO</w:t>
            </w:r>
          </w:p>
        </w:tc>
        <w:tc>
          <w:tcPr>
            <w:tcW w:w="6616" w:type="dxa"/>
          </w:tcPr>
          <w:p w:rsidR="00942C1A" w:rsidRPr="00F1543F" w:rsidRDefault="00942C1A" w:rsidP="0005408C">
            <w:pPr>
              <w:cnfStyle w:val="000000000000" w:firstRow="0" w:lastRow="0" w:firstColumn="0" w:lastColumn="0" w:oddVBand="0" w:evenVBand="0" w:oddHBand="0" w:evenHBand="0" w:firstRowFirstColumn="0" w:firstRowLastColumn="0" w:lastRowFirstColumn="0" w:lastRowLastColumn="0"/>
              <w:rPr>
                <w:u w:val="single"/>
              </w:rPr>
            </w:pPr>
            <w:r>
              <w:t>Reporte de Auditoria de Cambios</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PROSITO</w:t>
            </w:r>
          </w:p>
        </w:tc>
        <w:tc>
          <w:tcPr>
            <w:tcW w:w="6616" w:type="dxa"/>
            <w:shd w:val="clear" w:color="auto" w:fill="auto"/>
          </w:tcPr>
          <w:p w:rsidR="00942C1A" w:rsidRDefault="00942C1A" w:rsidP="00942C1A">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cambios que han ocurrido en una determinada fecha sobre un proyecto determinad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ENTRADAS</w:t>
            </w:r>
          </w:p>
        </w:tc>
        <w:tc>
          <w:tcPr>
            <w:tcW w:w="6616" w:type="dxa"/>
          </w:tcPr>
          <w:p w:rsidR="00942C1A" w:rsidRDefault="00942C1A" w:rsidP="00942C1A">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SALIDAS</w:t>
            </w:r>
          </w:p>
        </w:tc>
        <w:tc>
          <w:tcPr>
            <w:tcW w:w="6616" w:type="dxa"/>
          </w:tcPr>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efe de Proyecto</w:t>
            </w:r>
          </w:p>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r w:rsidR="00942C1A">
              <w:t xml:space="preserve"> de </w:t>
            </w:r>
            <w:r>
              <w:t>versión</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Lanzamiento</w:t>
            </w:r>
          </w:p>
          <w:p w:rsidR="00996D43" w:rsidRDefault="00996D43" w:rsidP="00996D43">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tc>
      </w:tr>
    </w:tbl>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6616"/>
      </w:tblGrid>
      <w:tr w:rsidR="00996D43"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ID.</w:t>
            </w:r>
          </w:p>
        </w:tc>
        <w:tc>
          <w:tcPr>
            <w:tcW w:w="6616"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3</w:t>
            </w:r>
            <w:r w:rsidR="00E40D5A">
              <w:t>(JUAN NAMUCHE)</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TITULO</w:t>
            </w:r>
          </w:p>
        </w:tc>
        <w:tc>
          <w:tcPr>
            <w:tcW w:w="6616" w:type="dxa"/>
          </w:tcPr>
          <w:p w:rsidR="00996D43" w:rsidRPr="00F1543F" w:rsidRDefault="00996D43" w:rsidP="0005408C">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PROSITO</w:t>
            </w:r>
          </w:p>
        </w:tc>
        <w:tc>
          <w:tcPr>
            <w:tcW w:w="6616" w:type="dxa"/>
            <w:shd w:val="clear" w:color="auto" w:fill="auto"/>
          </w:tcPr>
          <w:p w:rsidR="00996D43" w:rsidRDefault="00996D43" w:rsidP="00996D43">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ENTRADAS</w:t>
            </w:r>
          </w:p>
        </w:tc>
        <w:tc>
          <w:tcPr>
            <w:tcW w:w="6616" w:type="dxa"/>
          </w:tcPr>
          <w:p w:rsidR="00996D43" w:rsidRDefault="00996D43" w:rsidP="0005408C">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96D43" w:rsidTr="00996D43">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SALIDAS</w:t>
            </w:r>
          </w:p>
        </w:tc>
        <w:tc>
          <w:tcPr>
            <w:tcW w:w="6616" w:type="dxa"/>
          </w:tcPr>
          <w:p w:rsidR="00996D43" w:rsidRDefault="00996D43" w:rsidP="00996D43">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572539" cy="1828800"/>
                  <wp:effectExtent l="0" t="0" r="889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r>
    </w:tbl>
    <w:p w:rsidR="00724CA3" w:rsidRDefault="00724CA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7026"/>
      </w:tblGrid>
      <w:tr w:rsidR="00644A4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lastRenderedPageBreak/>
              <w:br w:type="page"/>
              <w:t>ID.</w:t>
            </w:r>
          </w:p>
        </w:tc>
        <w:tc>
          <w:tcPr>
            <w:tcW w:w="6616" w:type="dxa"/>
          </w:tcPr>
          <w:p w:rsidR="00644A4A" w:rsidRDefault="00644A4A" w:rsidP="00C167A6">
            <w:pPr>
              <w:cnfStyle w:val="100000000000" w:firstRow="1" w:lastRow="0" w:firstColumn="0" w:lastColumn="0" w:oddVBand="0" w:evenVBand="0" w:oddHBand="0" w:evenHBand="0" w:firstRowFirstColumn="0" w:firstRowLastColumn="0" w:lastRowFirstColumn="0" w:lastRowLastColumn="0"/>
            </w:pPr>
            <w:r>
              <w:t>RC-004</w:t>
            </w:r>
            <w:r w:rsidR="00E40D5A">
              <w:t>(JUAN CARBAJAL)</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TITULO</w:t>
            </w:r>
          </w:p>
        </w:tc>
        <w:tc>
          <w:tcPr>
            <w:tcW w:w="6616" w:type="dxa"/>
          </w:tcPr>
          <w:p w:rsidR="00644A4A" w:rsidRPr="00F1543F" w:rsidRDefault="00644A4A" w:rsidP="00C167A6">
            <w:pPr>
              <w:cnfStyle w:val="000000000000" w:firstRow="0" w:lastRow="0" w:firstColumn="0" w:lastColumn="0" w:oddVBand="0" w:evenVBand="0" w:oddHBand="0" w:evenHBand="0" w:firstRowFirstColumn="0" w:firstRowLastColumn="0" w:lastRowFirstColumn="0" w:lastRowLastColumn="0"/>
              <w:rPr>
                <w:u w:val="single"/>
              </w:rPr>
            </w:pPr>
            <w:r>
              <w:t>Reporte Esta</w:t>
            </w:r>
            <w:r w:rsidR="00334E72">
              <w:t>dístico de Estado por Proyectos</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PROSITO</w:t>
            </w:r>
          </w:p>
        </w:tc>
        <w:tc>
          <w:tcPr>
            <w:tcW w:w="6616" w:type="dxa"/>
            <w:shd w:val="clear" w:color="auto" w:fill="auto"/>
          </w:tcPr>
          <w:p w:rsidR="00644A4A" w:rsidRDefault="00644A4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ENTRADAS</w:t>
            </w:r>
          </w:p>
        </w:tc>
        <w:tc>
          <w:tcPr>
            <w:tcW w:w="6616" w:type="dxa"/>
          </w:tcPr>
          <w:p w:rsidR="00644A4A" w:rsidRDefault="00644A4A" w:rsidP="00334E72">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p>
        </w:tc>
      </w:tr>
      <w:tr w:rsidR="00644A4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SALIDAS</w:t>
            </w:r>
          </w:p>
        </w:tc>
        <w:tc>
          <w:tcPr>
            <w:tcW w:w="6616" w:type="dxa"/>
          </w:tcPr>
          <w:p w:rsidR="00644A4A" w:rsidRDefault="00644A4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859442" cy="1977656"/>
                  <wp:effectExtent l="0" t="0" r="8255" b="381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702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644A4A" w:rsidP="00C167A6">
            <w:r>
              <w:br w:type="page"/>
            </w:r>
            <w:r w:rsidR="004313AA">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5</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2E4E43">
            <w:pPr>
              <w:cnfStyle w:val="000000000000" w:firstRow="0" w:lastRow="0" w:firstColumn="0" w:lastColumn="0" w:oddVBand="0" w:evenVBand="0" w:oddHBand="0" w:evenHBand="0" w:firstRowFirstColumn="0" w:firstRowLastColumn="0" w:lastRowFirstColumn="0" w:lastRowLastColumn="0"/>
              <w:rPr>
                <w:u w:val="single"/>
              </w:rPr>
            </w:pPr>
            <w:r>
              <w:t>Report</w:t>
            </w:r>
            <w:r w:rsidR="002E4E43">
              <w:t>e de Evaluación a Jefes de Proyect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C167A6"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08C5B88E" wp14:editId="2445DF80">
                  <wp:extent cx="3859442" cy="1977656"/>
                  <wp:effectExtent l="0" t="0" r="8255" b="381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661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lastRenderedPageBreak/>
              <w:br w:type="page"/>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6</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C167A6">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4313A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572539" cy="1828800"/>
                  <wp:effectExtent l="0" t="0" r="889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c>
      </w:tr>
    </w:tbl>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0" w:name="_Toc435846873"/>
      <w:r>
        <w:lastRenderedPageBreak/>
        <w:t>REPORTES PARA JEFE DE PROYECTO</w:t>
      </w:r>
      <w:r w:rsidR="004D233C">
        <w:t>.</w:t>
      </w:r>
      <w:bookmarkEnd w:id="30"/>
    </w:p>
    <w:p w:rsidR="00724CA3" w:rsidRPr="00724CA3" w:rsidRDefault="00724CA3" w:rsidP="00724CA3"/>
    <w:p w:rsidR="004D233C" w:rsidRPr="004D233C" w:rsidRDefault="004D233C" w:rsidP="004D233C">
      <w:pPr>
        <w:pStyle w:val="Prrafodelista"/>
        <w:numPr>
          <w:ilvl w:val="0"/>
          <w:numId w:val="18"/>
        </w:numPr>
      </w:pPr>
      <w:r>
        <w:t>A continuación se muestran reportes para el estado de la contabilización de la SCM, de uso exclusivo del Jefe de Proyecto.</w:t>
      </w:r>
    </w:p>
    <w:p w:rsidR="004D233C" w:rsidRPr="004D233C" w:rsidRDefault="004D233C" w:rsidP="004D233C"/>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1254A5" w:rsidP="001254A5">
            <w:pPr>
              <w:cnfStyle w:val="100000000000" w:firstRow="1" w:lastRow="0" w:firstColumn="0" w:lastColumn="0" w:oddVBand="0" w:evenVBand="0" w:oddHBand="0" w:evenHBand="0" w:firstRowFirstColumn="0" w:firstRowLastColumn="0" w:lastRowFirstColumn="0" w:lastRowLastColumn="0"/>
            </w:pPr>
            <w:r>
              <w:t>RC-007</w:t>
            </w:r>
            <w:r w:rsidR="00E40D5A">
              <w:t>(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Monitoreo de RFC’s. Por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66445B">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todos los RFC’s  o solicitudes de cambio y el estado en el cual se encuentra cada uno de ellos de los proyectos que tiene asignad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Jefe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4A5A9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ente</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ustifica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Aprobación.</w:t>
            </w:r>
          </w:p>
        </w:tc>
      </w:tr>
    </w:tbl>
    <w:p w:rsidR="004D233C" w:rsidRDefault="004D233C">
      <w:pPr>
        <w:overflowPunct/>
        <w:autoSpaceDE/>
        <w:autoSpaceDN/>
        <w:adjustRightInd/>
        <w:spacing w:after="160" w:line="259" w:lineRule="auto"/>
        <w:textAlignment w:val="auto"/>
      </w:pPr>
    </w:p>
    <w:p w:rsidR="004A5A9C" w:rsidRDefault="004A5A9C">
      <w:pPr>
        <w:overflowPunct/>
        <w:autoSpaceDE/>
        <w:autoSpaceDN/>
        <w:adjustRightInd/>
        <w:spacing w:after="160" w:line="259" w:lineRule="auto"/>
        <w:textAlignment w:val="auto"/>
      </w:pPr>
    </w:p>
    <w:p w:rsidR="004A5A9C" w:rsidRDefault="004A5A9C">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1254A5"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ID.</w:t>
            </w:r>
          </w:p>
        </w:tc>
        <w:tc>
          <w:tcPr>
            <w:tcW w:w="7557" w:type="dxa"/>
          </w:tcPr>
          <w:p w:rsidR="001254A5" w:rsidRDefault="001254A5" w:rsidP="0005408C">
            <w:pPr>
              <w:cnfStyle w:val="100000000000" w:firstRow="1" w:lastRow="0" w:firstColumn="0" w:lastColumn="0" w:oddVBand="0" w:evenVBand="0" w:oddHBand="0" w:evenHBand="0" w:firstRowFirstColumn="0" w:firstRowLastColumn="0" w:lastRowFirstColumn="0" w:lastRowLastColumn="0"/>
            </w:pPr>
            <w:r>
              <w:t>RC-008</w:t>
            </w:r>
            <w:r w:rsidR="00E40D5A">
              <w:t>(JUAN NAMUCHE)</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TITULO</w:t>
            </w:r>
          </w:p>
        </w:tc>
        <w:tc>
          <w:tcPr>
            <w:tcW w:w="7557" w:type="dxa"/>
          </w:tcPr>
          <w:p w:rsidR="001254A5" w:rsidRDefault="001254A5" w:rsidP="001254A5">
            <w:pPr>
              <w:cnfStyle w:val="000000000000" w:firstRow="0" w:lastRow="0" w:firstColumn="0" w:lastColumn="0" w:oddVBand="0" w:evenVBand="0" w:oddHBand="0" w:evenHBand="0" w:firstRowFirstColumn="0" w:firstRowLastColumn="0" w:lastRowFirstColumn="0" w:lastRowLastColumn="0"/>
            </w:pPr>
            <w:r>
              <w:t>Reporte de Alcance por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PROSITO</w:t>
            </w:r>
          </w:p>
        </w:tc>
        <w:tc>
          <w:tcPr>
            <w:tcW w:w="7557" w:type="dxa"/>
          </w:tcPr>
          <w:p w:rsidR="001254A5" w:rsidRDefault="004A5A9C" w:rsidP="004A5A9C">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el alcance de un proyecto asignado y podrá establecer parámetros en los cambios solicitados.</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ENTRADAS</w:t>
            </w:r>
          </w:p>
        </w:tc>
        <w:tc>
          <w:tcPr>
            <w:tcW w:w="7557" w:type="dxa"/>
          </w:tcPr>
          <w:p w:rsidR="001254A5" w:rsidRDefault="001254A5"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SALIDAS</w:t>
            </w:r>
          </w:p>
        </w:tc>
        <w:tc>
          <w:tcPr>
            <w:tcW w:w="7557" w:type="dxa"/>
          </w:tcPr>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1254A5"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lcance</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ncionalidad</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1254A5" w:rsidRDefault="001254A5">
      <w:pPr>
        <w:overflowPunct/>
        <w:autoSpaceDE/>
        <w:autoSpaceDN/>
        <w:adjustRightInd/>
        <w:spacing w:after="160" w:line="259" w:lineRule="auto"/>
        <w:textAlignment w:val="auto"/>
      </w:pPr>
    </w:p>
    <w:p w:rsidR="006C79CB" w:rsidRPr="006C79CB" w:rsidRDefault="006C79CB" w:rsidP="006C79CB"/>
    <w:p w:rsidR="001254A5" w:rsidRDefault="001254A5">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tblLook w:val="04A0" w:firstRow="1" w:lastRow="0" w:firstColumn="1" w:lastColumn="0" w:noHBand="0" w:noVBand="1"/>
      </w:tblPr>
      <w:tblGrid>
        <w:gridCol w:w="1317"/>
        <w:gridCol w:w="7511"/>
      </w:tblGrid>
      <w:tr w:rsidR="004A5A9C"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lastRenderedPageBreak/>
              <w:t>ID.</w:t>
            </w:r>
          </w:p>
        </w:tc>
        <w:tc>
          <w:tcPr>
            <w:tcW w:w="7557" w:type="dxa"/>
          </w:tcPr>
          <w:p w:rsidR="004A5A9C" w:rsidRDefault="004A5A9C" w:rsidP="0005408C">
            <w:pPr>
              <w:cnfStyle w:val="100000000000" w:firstRow="1" w:lastRow="0" w:firstColumn="0" w:lastColumn="0" w:oddVBand="0" w:evenVBand="0" w:oddHBand="0" w:evenHBand="0" w:firstRowFirstColumn="0" w:firstRowLastColumn="0" w:lastRowFirstColumn="0" w:lastRowLastColumn="0"/>
            </w:pPr>
            <w:r>
              <w:t>RC-009</w:t>
            </w:r>
            <w:r w:rsidR="00E40D5A">
              <w:t xml:space="preserve"> (JUAN CARBAJAL)</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TITULO</w:t>
            </w:r>
          </w:p>
        </w:tc>
        <w:tc>
          <w:tcPr>
            <w:tcW w:w="7557" w:type="dxa"/>
          </w:tcPr>
          <w:p w:rsidR="004A5A9C" w:rsidRDefault="004A5A9C" w:rsidP="004A5A9C">
            <w:pPr>
              <w:cnfStyle w:val="000000000000" w:firstRow="0" w:lastRow="0" w:firstColumn="0" w:lastColumn="0" w:oddVBand="0" w:evenVBand="0" w:oddHBand="0" w:evenHBand="0" w:firstRowFirstColumn="0" w:firstRowLastColumn="0" w:lastRowFirstColumn="0" w:lastRowLastColumn="0"/>
            </w:pPr>
            <w:r>
              <w:t>Reporte de Productividad por Desarrollador.</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PROSITO</w:t>
            </w:r>
          </w:p>
        </w:tc>
        <w:tc>
          <w:tcPr>
            <w:tcW w:w="7557" w:type="dxa"/>
          </w:tcPr>
          <w:p w:rsidR="004A5A9C" w:rsidRDefault="004A5A9C" w:rsidP="0066445B">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w:t>
            </w:r>
            <w:r w:rsidR="0066445B">
              <w:t>podrá evaluar a los diversos desarrolladores a su cargo al final de un proyecto. La evaluación se dará por cumplimiento de cambios realizad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ENTRADAS</w:t>
            </w:r>
          </w:p>
        </w:tc>
        <w:tc>
          <w:tcPr>
            <w:tcW w:w="7557" w:type="dxa"/>
          </w:tcPr>
          <w:p w:rsidR="0066445B"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SALIDAS</w:t>
            </w:r>
          </w:p>
        </w:tc>
        <w:tc>
          <w:tcPr>
            <w:tcW w:w="7557" w:type="dxa"/>
          </w:tcPr>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4A5A9C"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w:t>
            </w:r>
            <w:r w:rsidR="0066445B">
              <w:t>ombre del Desarrollador</w:t>
            </w:r>
            <w:r>
              <w:t>.</w:t>
            </w:r>
          </w:p>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4A5A9C"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asign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tras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 a tiempo</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no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BA3638" w:rsidRDefault="00BA3638">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BA3638"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ID.</w:t>
            </w:r>
          </w:p>
        </w:tc>
        <w:tc>
          <w:tcPr>
            <w:tcW w:w="7557" w:type="dxa"/>
          </w:tcPr>
          <w:p w:rsidR="00BA3638" w:rsidRDefault="00BA3638" w:rsidP="0005408C">
            <w:pPr>
              <w:cnfStyle w:val="100000000000" w:firstRow="1" w:lastRow="0" w:firstColumn="0" w:lastColumn="0" w:oddVBand="0" w:evenVBand="0" w:oddHBand="0" w:evenHBand="0" w:firstRowFirstColumn="0" w:firstRowLastColumn="0" w:lastRowFirstColumn="0" w:lastRowLastColumn="0"/>
            </w:pPr>
            <w:r>
              <w:t>RC-010</w:t>
            </w:r>
            <w:r w:rsidR="00E40D5A">
              <w:t xml:space="preserve"> (JUAN CARBAJAL)</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TITULO</w:t>
            </w:r>
          </w:p>
        </w:tc>
        <w:tc>
          <w:tcPr>
            <w:tcW w:w="7557" w:type="dxa"/>
          </w:tcPr>
          <w:p w:rsidR="00BA3638" w:rsidRDefault="002F351E" w:rsidP="00BA3638">
            <w:pPr>
              <w:cnfStyle w:val="000000000000" w:firstRow="0" w:lastRow="0" w:firstColumn="0" w:lastColumn="0" w:oddVBand="0" w:evenVBand="0" w:oddHBand="0" w:evenHBand="0" w:firstRowFirstColumn="0" w:firstRowLastColumn="0" w:lastRowFirstColumn="0" w:lastRowLastColumn="0"/>
            </w:pPr>
            <w:r>
              <w:t>Reporte de Indicador</w:t>
            </w:r>
            <w:r w:rsidR="00BA3638">
              <w:t xml:space="preserve"> de avance por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PROSITO</w:t>
            </w:r>
          </w:p>
        </w:tc>
        <w:tc>
          <w:tcPr>
            <w:tcW w:w="7557" w:type="dxa"/>
          </w:tcPr>
          <w:p w:rsidR="00BA3638" w:rsidRDefault="00BA3638" w:rsidP="0005408C">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podrá evaluar </w:t>
            </w:r>
            <w:r w:rsidR="0005408C">
              <w:t>el avance de un proyecto asignado contra los cambios que se tiene pendiente</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ENTRADAS</w:t>
            </w:r>
          </w:p>
        </w:tc>
        <w:tc>
          <w:tcPr>
            <w:tcW w:w="7557" w:type="dxa"/>
          </w:tcPr>
          <w:p w:rsidR="00BA3638" w:rsidRDefault="00BA3638"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SALIDAS</w:t>
            </w:r>
          </w:p>
        </w:tc>
        <w:tc>
          <w:tcPr>
            <w:tcW w:w="7557" w:type="dxa"/>
          </w:tcPr>
          <w:p w:rsidR="00BA3638" w:rsidRDefault="002F351E" w:rsidP="002F351E">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880884" cy="2349796"/>
                  <wp:effectExtent l="0" t="0" r="5715" b="1270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c>
      </w:tr>
    </w:tbl>
    <w:p w:rsidR="004A5A9C" w:rsidRDefault="004A5A9C">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1" w:name="_Toc435846874"/>
      <w:r>
        <w:lastRenderedPageBreak/>
        <w:t>REPORTES PARA DESARROLLADOR</w:t>
      </w:r>
      <w:r w:rsidR="004D233C">
        <w:t>.</w:t>
      </w:r>
      <w:bookmarkEnd w:id="31"/>
    </w:p>
    <w:p w:rsidR="00724CA3" w:rsidRPr="00724CA3" w:rsidRDefault="00724CA3" w:rsidP="00724CA3"/>
    <w:p w:rsidR="004D233C" w:rsidRDefault="004D233C" w:rsidP="004D233C">
      <w:pPr>
        <w:pStyle w:val="Prrafodelista"/>
        <w:numPr>
          <w:ilvl w:val="0"/>
          <w:numId w:val="18"/>
        </w:numPr>
      </w:pPr>
      <w:r>
        <w:t>A continuación se muestran reportes para el estado de la contabilización de la SCM, de uso exclusivo del Desarrollador.</w:t>
      </w:r>
    </w:p>
    <w:p w:rsidR="00942C1A" w:rsidRDefault="00942C1A" w:rsidP="00942C1A">
      <w:pPr>
        <w:pStyle w:val="Prrafodelista"/>
      </w:pPr>
    </w:p>
    <w:p w:rsidR="00942C1A" w:rsidRPr="004D233C" w:rsidRDefault="00942C1A" w:rsidP="00942C1A">
      <w:pPr>
        <w:pStyle w:val="Prrafodelista"/>
      </w:pPr>
    </w:p>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942C1A" w:rsidP="00996D43">
            <w:pPr>
              <w:cnfStyle w:val="100000000000" w:firstRow="1" w:lastRow="0" w:firstColumn="0" w:lastColumn="0" w:oddVBand="0" w:evenVBand="0" w:oddHBand="0" w:evenHBand="0" w:firstRowFirstColumn="0" w:firstRowLastColumn="0" w:lastRowFirstColumn="0" w:lastRowLastColumn="0"/>
            </w:pPr>
            <w:r>
              <w:t>RC-001</w:t>
            </w:r>
            <w:r w:rsidR="00BA3638">
              <w:t>1</w:t>
            </w:r>
            <w:r w:rsidR="00996D43">
              <w:t>.</w:t>
            </w:r>
            <w:r w:rsidR="00E40D5A">
              <w:t xml:space="preserve"> (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Historial de versiones de los elementos de un Repositori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05408C">
            <w:pPr>
              <w:jc w:val="both"/>
              <w:cnfStyle w:val="000000000000" w:firstRow="0" w:lastRow="0" w:firstColumn="0" w:lastColumn="0" w:oddVBand="0" w:evenVBand="0" w:oddHBand="0" w:evenHBand="0" w:firstRowFirstColumn="0" w:firstRowLastColumn="0" w:lastRowFirstColumn="0" w:lastRowLastColumn="0"/>
            </w:pPr>
            <w:r>
              <w:t>Este reporte será de uso del desarrollador, en el cual podrá analizar con facilidad los diversos cambios que ha sufrido un ítem, elemento de un repositorio en un proyecto al cual ha sido asignado así como también podrá verificar todo su historial de cambios y versiones.</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Ítem.</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 de la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 responsable del cambi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4D233C" w:rsidRDefault="004D233C" w:rsidP="004D233C"/>
    <w:tbl>
      <w:tblPr>
        <w:tblStyle w:val="Tabladecuadrcula1clara"/>
        <w:tblW w:w="0" w:type="auto"/>
        <w:tblLook w:val="04A0" w:firstRow="1" w:lastRow="0" w:firstColumn="1" w:lastColumn="0" w:noHBand="0" w:noVBand="1"/>
      </w:tblPr>
      <w:tblGrid>
        <w:gridCol w:w="1317"/>
        <w:gridCol w:w="7511"/>
      </w:tblGrid>
      <w:tr w:rsidR="00996D43"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ID.</w:t>
            </w:r>
          </w:p>
        </w:tc>
        <w:tc>
          <w:tcPr>
            <w:tcW w:w="7557"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1</w:t>
            </w:r>
            <w:r w:rsidR="00BA3638">
              <w:t>2</w:t>
            </w:r>
            <w:r>
              <w:t>.</w:t>
            </w:r>
            <w:r w:rsidR="00E40D5A">
              <w:t xml:space="preserve"> (JUAN CARBAJAL)</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TITULO</w:t>
            </w:r>
          </w:p>
        </w:tc>
        <w:tc>
          <w:tcPr>
            <w:tcW w:w="7557" w:type="dxa"/>
          </w:tcPr>
          <w:p w:rsidR="00996D43" w:rsidRDefault="00996D43" w:rsidP="008E31C7">
            <w:pPr>
              <w:cnfStyle w:val="000000000000" w:firstRow="0" w:lastRow="0" w:firstColumn="0" w:lastColumn="0" w:oddVBand="0" w:evenVBand="0" w:oddHBand="0" w:evenHBand="0" w:firstRowFirstColumn="0" w:firstRowLastColumn="0" w:lastRowFirstColumn="0" w:lastRowLastColumn="0"/>
            </w:pPr>
            <w:r>
              <w:t xml:space="preserve">Reporte de </w:t>
            </w:r>
            <w:r w:rsidR="008E31C7">
              <w:t>Trazabilidad de Objetos y Clas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PROSITO</w:t>
            </w:r>
          </w:p>
        </w:tc>
        <w:tc>
          <w:tcPr>
            <w:tcW w:w="7557" w:type="dxa"/>
          </w:tcPr>
          <w:p w:rsidR="00996D43" w:rsidRDefault="00996D43" w:rsidP="00BD6AC1">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desarrollador, en el cual podrá analizar </w:t>
            </w:r>
            <w:r w:rsidR="008E31C7">
              <w:t xml:space="preserve">y verificar el impacto al cambiar un objeto o ítem </w:t>
            </w:r>
            <w:r w:rsidR="00BD6AC1">
              <w:t xml:space="preserve">en un proyecto </w:t>
            </w:r>
            <w:r>
              <w:t>al cual ha sido asignado así como también podrá verificar todo su historial de cambios y version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ENTRADAS</w:t>
            </w:r>
          </w:p>
        </w:tc>
        <w:tc>
          <w:tcPr>
            <w:tcW w:w="7557" w:type="dxa"/>
          </w:tcPr>
          <w:p w:rsidR="00996D43" w:rsidRDefault="00996D43"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r w:rsidR="007C3E0D">
              <w:t>.</w:t>
            </w:r>
          </w:p>
          <w:p w:rsidR="007C3E0D" w:rsidRDefault="007C3E0D"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Objeto</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SALIDAS</w:t>
            </w:r>
          </w:p>
        </w:tc>
        <w:tc>
          <w:tcPr>
            <w:tcW w:w="7557" w:type="dxa"/>
          </w:tcPr>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Objeto.</w:t>
            </w:r>
          </w:p>
          <w:p w:rsidR="007C3E0D"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Caso de Us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7C3E0D" w:rsidRDefault="007C3E0D" w:rsidP="007C3E0D">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w:t>
            </w:r>
            <w:r w:rsidR="007C3E0D">
              <w:t>.</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Objeto dependiente.</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D95FA6" w:rsidRDefault="00D95FA6" w:rsidP="004D233C"/>
    <w:p w:rsidR="00D95FA6" w:rsidRDefault="00D95FA6">
      <w:pPr>
        <w:overflowPunct/>
        <w:autoSpaceDE/>
        <w:autoSpaceDN/>
        <w:adjustRightInd/>
        <w:spacing w:after="160" w:line="259" w:lineRule="auto"/>
        <w:textAlignment w:val="auto"/>
      </w:pPr>
      <w:r>
        <w:br w:type="page"/>
      </w:r>
    </w:p>
    <w:p w:rsidR="00D41D1F" w:rsidRDefault="00D41D1F" w:rsidP="00D41D1F">
      <w:pPr>
        <w:pStyle w:val="Ttulo2"/>
        <w:numPr>
          <w:ilvl w:val="1"/>
          <w:numId w:val="10"/>
        </w:numPr>
      </w:pPr>
      <w:bookmarkStart w:id="32" w:name="_Toc435846875"/>
      <w:r>
        <w:lastRenderedPageBreak/>
        <w:t>AUDITORIA.</w:t>
      </w:r>
      <w:bookmarkEnd w:id="32"/>
    </w:p>
    <w:p w:rsidR="00D41D1F" w:rsidRDefault="00D41D1F" w:rsidP="00D41D1F">
      <w:pPr>
        <w:pStyle w:val="Ttulo2"/>
        <w:numPr>
          <w:ilvl w:val="2"/>
          <w:numId w:val="10"/>
        </w:numPr>
      </w:pPr>
      <w:bookmarkStart w:id="33" w:name="_Toc435846876"/>
      <w:r>
        <w:t>REPORTES DE AUDITORIAS.</w:t>
      </w:r>
      <w:bookmarkEnd w:id="33"/>
    </w:p>
    <w:p w:rsidR="00D41D1F" w:rsidRDefault="00D41D1F" w:rsidP="00D41D1F"/>
    <w:tbl>
      <w:tblPr>
        <w:tblStyle w:val="Tablaconcuadrcula"/>
        <w:tblW w:w="0" w:type="auto"/>
        <w:tblLook w:val="04A0" w:firstRow="1" w:lastRow="0" w:firstColumn="1" w:lastColumn="0" w:noHBand="0" w:noVBand="1"/>
      </w:tblPr>
      <w:tblGrid>
        <w:gridCol w:w="2547"/>
        <w:gridCol w:w="6281"/>
      </w:tblGrid>
      <w:tr w:rsidR="00D41D1F" w:rsidRPr="006A5769" w:rsidTr="006A5769">
        <w:trPr>
          <w:trHeight w:val="525"/>
        </w:trPr>
        <w:tc>
          <w:tcPr>
            <w:tcW w:w="2547" w:type="dxa"/>
          </w:tcPr>
          <w:p w:rsidR="00D41D1F" w:rsidRPr="006A5769" w:rsidRDefault="00D41D1F" w:rsidP="006A5769">
            <w:pPr>
              <w:jc w:val="center"/>
              <w:rPr>
                <w:b/>
              </w:rPr>
            </w:pPr>
            <w:r w:rsidRPr="006A5769">
              <w:rPr>
                <w:b/>
              </w:rPr>
              <w:t>CODIGO DE REPORTE</w:t>
            </w:r>
          </w:p>
        </w:tc>
        <w:tc>
          <w:tcPr>
            <w:tcW w:w="6281" w:type="dxa"/>
          </w:tcPr>
          <w:p w:rsidR="00D41D1F" w:rsidRPr="006A5769" w:rsidRDefault="009C6F4E" w:rsidP="006A5769">
            <w:pPr>
              <w:jc w:val="center"/>
              <w:rPr>
                <w:b/>
              </w:rPr>
            </w:pPr>
            <w:r w:rsidRPr="006A5769">
              <w:rPr>
                <w:b/>
              </w:rPr>
              <w:t>RAC-001</w:t>
            </w:r>
          </w:p>
        </w:tc>
      </w:tr>
      <w:tr w:rsidR="00D41D1F" w:rsidRPr="006A5769" w:rsidTr="006A5769">
        <w:tc>
          <w:tcPr>
            <w:tcW w:w="2547" w:type="dxa"/>
          </w:tcPr>
          <w:p w:rsidR="00D41D1F" w:rsidRDefault="00D41D1F" w:rsidP="00D41D1F">
            <w:r>
              <w:t>TIPO DE REPORTE</w:t>
            </w:r>
          </w:p>
        </w:tc>
        <w:tc>
          <w:tcPr>
            <w:tcW w:w="6281" w:type="dxa"/>
          </w:tcPr>
          <w:p w:rsidR="00D41D1F" w:rsidRDefault="009C6F4E" w:rsidP="00D41D1F">
            <w:r>
              <w:t>Auditoria de la Configuración</w:t>
            </w:r>
          </w:p>
        </w:tc>
      </w:tr>
      <w:tr w:rsidR="00D41D1F" w:rsidRPr="006A5769" w:rsidTr="006A5769">
        <w:tc>
          <w:tcPr>
            <w:tcW w:w="2547" w:type="dxa"/>
          </w:tcPr>
          <w:p w:rsidR="00D41D1F" w:rsidRDefault="00D41D1F" w:rsidP="00D41D1F">
            <w:r>
              <w:t>NOMBRE DEL REPORTE</w:t>
            </w:r>
          </w:p>
        </w:tc>
        <w:tc>
          <w:tcPr>
            <w:tcW w:w="6281" w:type="dxa"/>
          </w:tcPr>
          <w:p w:rsidR="00D41D1F" w:rsidRDefault="009C6F4E" w:rsidP="00D41D1F">
            <w:r>
              <w:t xml:space="preserve">Reporte de Solicitud de cambio </w:t>
            </w:r>
            <w:r w:rsidR="006A5769">
              <w:t>culminadas y puestas en producción</w:t>
            </w:r>
            <w:r w:rsidR="002D0A27">
              <w:t xml:space="preserve"> por Proyecto.</w:t>
            </w:r>
          </w:p>
        </w:tc>
      </w:tr>
      <w:tr w:rsidR="00D41D1F" w:rsidRPr="006A5769" w:rsidTr="006A5769">
        <w:tc>
          <w:tcPr>
            <w:tcW w:w="2547" w:type="dxa"/>
          </w:tcPr>
          <w:p w:rsidR="00D41D1F" w:rsidRDefault="00D41D1F" w:rsidP="00D41D1F">
            <w:r>
              <w:t>PROPOSITO</w:t>
            </w:r>
          </w:p>
        </w:tc>
        <w:tc>
          <w:tcPr>
            <w:tcW w:w="6281" w:type="dxa"/>
          </w:tcPr>
          <w:p w:rsidR="00D41D1F" w:rsidRDefault="006A5769" w:rsidP="00D41D1F">
            <w:r>
              <w:t>Proporcionar un informe que permita determinar cuáles solicitudes de cambio se han culminado y colocado en el ambiente de producción.</w:t>
            </w:r>
          </w:p>
        </w:tc>
      </w:tr>
      <w:tr w:rsidR="00D41D1F" w:rsidRPr="006A5769" w:rsidTr="006A5769">
        <w:tc>
          <w:tcPr>
            <w:tcW w:w="2547" w:type="dxa"/>
          </w:tcPr>
          <w:p w:rsidR="00D41D1F" w:rsidRDefault="00D41D1F" w:rsidP="00D41D1F">
            <w:r>
              <w:t>PARAMETROS DE ENTRADA</w:t>
            </w:r>
          </w:p>
        </w:tc>
        <w:tc>
          <w:tcPr>
            <w:tcW w:w="6281" w:type="dxa"/>
          </w:tcPr>
          <w:p w:rsidR="00D41D1F" w:rsidRDefault="006A5769" w:rsidP="00D41D1F">
            <w:r>
              <w:t>Id. Proyecto.</w:t>
            </w:r>
          </w:p>
          <w:p w:rsidR="006A5769" w:rsidRDefault="006A5769" w:rsidP="00D41D1F">
            <w:r>
              <w:t>Fecha de Solicitud de cambio</w:t>
            </w:r>
          </w:p>
        </w:tc>
      </w:tr>
      <w:tr w:rsidR="00D41D1F" w:rsidRPr="006A5769" w:rsidTr="006A5769">
        <w:tc>
          <w:tcPr>
            <w:tcW w:w="2547" w:type="dxa"/>
          </w:tcPr>
          <w:p w:rsidR="00D41D1F" w:rsidRDefault="00D41D1F" w:rsidP="00D41D1F">
            <w:r>
              <w:t>DATOS DE SALIDA</w:t>
            </w:r>
          </w:p>
        </w:tc>
        <w:tc>
          <w:tcPr>
            <w:tcW w:w="6281" w:type="dxa"/>
          </w:tcPr>
          <w:p w:rsidR="00D41D1F" w:rsidRDefault="006A5769" w:rsidP="006A5769">
            <w:r>
              <w:t>Código de Solicitud</w:t>
            </w:r>
          </w:p>
          <w:p w:rsidR="006A5769" w:rsidRDefault="006A5769" w:rsidP="006A5769">
            <w:r>
              <w:t>Fecha de Ingreso</w:t>
            </w:r>
          </w:p>
          <w:p w:rsidR="006A5769" w:rsidRDefault="006A5769" w:rsidP="006A5769">
            <w:r>
              <w:t>Fecha de Puesta en Marcha</w:t>
            </w:r>
          </w:p>
          <w:p w:rsidR="006A5769" w:rsidRDefault="006A5769" w:rsidP="006A5769">
            <w:r>
              <w:t>Estado</w:t>
            </w:r>
          </w:p>
          <w:p w:rsidR="006A5769" w:rsidRDefault="006A5769" w:rsidP="006A5769">
            <w:r>
              <w:t>Descripción de Solicitud</w:t>
            </w:r>
          </w:p>
          <w:p w:rsidR="006A5769" w:rsidRDefault="006A5769" w:rsidP="006A5769">
            <w:r>
              <w:t>Fuente</w:t>
            </w:r>
          </w:p>
          <w:p w:rsidR="006A5769" w:rsidRDefault="006A5769" w:rsidP="006A5769">
            <w:r>
              <w:t>Autor.</w:t>
            </w:r>
          </w:p>
        </w:tc>
      </w:tr>
    </w:tbl>
    <w:p w:rsidR="00D41D1F" w:rsidRDefault="00D41D1F" w:rsidP="00D41D1F">
      <w:r>
        <w:tab/>
      </w:r>
    </w:p>
    <w:tbl>
      <w:tblPr>
        <w:tblStyle w:val="Tablaconcuadrcula"/>
        <w:tblW w:w="0" w:type="auto"/>
        <w:tblLook w:val="04A0" w:firstRow="1" w:lastRow="0" w:firstColumn="1" w:lastColumn="0" w:noHBand="0" w:noVBand="1"/>
      </w:tblPr>
      <w:tblGrid>
        <w:gridCol w:w="2547"/>
        <w:gridCol w:w="6281"/>
      </w:tblGrid>
      <w:tr w:rsidR="002D0A27" w:rsidRPr="006A5769" w:rsidTr="000B12B5">
        <w:trPr>
          <w:trHeight w:val="525"/>
        </w:trPr>
        <w:tc>
          <w:tcPr>
            <w:tcW w:w="2547" w:type="dxa"/>
          </w:tcPr>
          <w:p w:rsidR="002D0A27" w:rsidRPr="006A5769" w:rsidRDefault="002D0A27" w:rsidP="000B12B5">
            <w:pPr>
              <w:jc w:val="center"/>
              <w:rPr>
                <w:b/>
              </w:rPr>
            </w:pPr>
            <w:r w:rsidRPr="006A5769">
              <w:rPr>
                <w:b/>
              </w:rPr>
              <w:t>CODIGO DE REPORTE</w:t>
            </w:r>
          </w:p>
        </w:tc>
        <w:tc>
          <w:tcPr>
            <w:tcW w:w="6281" w:type="dxa"/>
          </w:tcPr>
          <w:p w:rsidR="002D0A27" w:rsidRPr="006A5769" w:rsidRDefault="002D0A27" w:rsidP="000B12B5">
            <w:pPr>
              <w:jc w:val="center"/>
              <w:rPr>
                <w:b/>
              </w:rPr>
            </w:pPr>
            <w:r>
              <w:rPr>
                <w:b/>
              </w:rPr>
              <w:t>RAC-002</w:t>
            </w:r>
          </w:p>
        </w:tc>
      </w:tr>
      <w:tr w:rsidR="002D0A27" w:rsidRPr="006A5769" w:rsidTr="000B12B5">
        <w:tc>
          <w:tcPr>
            <w:tcW w:w="2547" w:type="dxa"/>
          </w:tcPr>
          <w:p w:rsidR="002D0A27" w:rsidRDefault="002D0A27" w:rsidP="000B12B5">
            <w:r>
              <w:t>TIPO DE REPORTE</w:t>
            </w:r>
          </w:p>
        </w:tc>
        <w:tc>
          <w:tcPr>
            <w:tcW w:w="6281" w:type="dxa"/>
          </w:tcPr>
          <w:p w:rsidR="002D0A27" w:rsidRDefault="002D0A27" w:rsidP="000B12B5">
            <w:r>
              <w:t>Auditoria de la Configuración</w:t>
            </w:r>
          </w:p>
        </w:tc>
      </w:tr>
      <w:tr w:rsidR="002D0A27" w:rsidRPr="006A5769" w:rsidTr="000B12B5">
        <w:tc>
          <w:tcPr>
            <w:tcW w:w="2547" w:type="dxa"/>
          </w:tcPr>
          <w:p w:rsidR="002D0A27" w:rsidRDefault="002D0A27" w:rsidP="000B12B5">
            <w:r>
              <w:t>NOMBRE DEL REPORTE</w:t>
            </w:r>
          </w:p>
        </w:tc>
        <w:tc>
          <w:tcPr>
            <w:tcW w:w="6281" w:type="dxa"/>
          </w:tcPr>
          <w:p w:rsidR="002D0A27" w:rsidRDefault="002D0A27" w:rsidP="0039098C">
            <w:r>
              <w:t xml:space="preserve">Reporte de Solicitud de cambio </w:t>
            </w:r>
            <w:r w:rsidR="0039098C">
              <w:t>rechazadas por Proyecto</w:t>
            </w:r>
            <w:r>
              <w:t>.</w:t>
            </w:r>
          </w:p>
        </w:tc>
      </w:tr>
      <w:tr w:rsidR="002D0A27" w:rsidRPr="006A5769" w:rsidTr="000B12B5">
        <w:tc>
          <w:tcPr>
            <w:tcW w:w="2547" w:type="dxa"/>
          </w:tcPr>
          <w:p w:rsidR="002D0A27" w:rsidRDefault="002D0A27" w:rsidP="000B12B5">
            <w:r>
              <w:t>PROPOSITO</w:t>
            </w:r>
          </w:p>
        </w:tc>
        <w:tc>
          <w:tcPr>
            <w:tcW w:w="6281" w:type="dxa"/>
          </w:tcPr>
          <w:p w:rsidR="002D0A27" w:rsidRDefault="002D0A27" w:rsidP="0039098C">
            <w:r>
              <w:t>Proporcionar un informe que permita determinar cuáles solicitudes de cambio</w:t>
            </w:r>
            <w:r w:rsidR="0039098C">
              <w:t xml:space="preserve"> han sido rechazadas por el comité de cambio y el motivo de rechazo.</w:t>
            </w:r>
          </w:p>
        </w:tc>
      </w:tr>
      <w:tr w:rsidR="002D0A27" w:rsidRPr="006A5769" w:rsidTr="000B12B5">
        <w:tc>
          <w:tcPr>
            <w:tcW w:w="2547" w:type="dxa"/>
          </w:tcPr>
          <w:p w:rsidR="002D0A27" w:rsidRDefault="002D0A27" w:rsidP="000B12B5">
            <w:r>
              <w:t>PARAMETROS DE ENTRADA</w:t>
            </w:r>
          </w:p>
        </w:tc>
        <w:tc>
          <w:tcPr>
            <w:tcW w:w="6281" w:type="dxa"/>
          </w:tcPr>
          <w:p w:rsidR="002D0A27" w:rsidRDefault="002D0A27" w:rsidP="000B12B5">
            <w:r>
              <w:t>Id. Proyecto.</w:t>
            </w:r>
          </w:p>
          <w:p w:rsidR="002D0A27" w:rsidRDefault="002D0A27" w:rsidP="000B12B5">
            <w:r>
              <w:t>Fecha de Solicitud de cambio</w:t>
            </w:r>
          </w:p>
        </w:tc>
      </w:tr>
      <w:tr w:rsidR="002D0A27" w:rsidRPr="006A5769" w:rsidTr="000B12B5">
        <w:tc>
          <w:tcPr>
            <w:tcW w:w="2547" w:type="dxa"/>
          </w:tcPr>
          <w:p w:rsidR="002D0A27" w:rsidRDefault="002D0A27" w:rsidP="000B12B5">
            <w:r>
              <w:t>DATOS DE SALIDA</w:t>
            </w:r>
          </w:p>
        </w:tc>
        <w:tc>
          <w:tcPr>
            <w:tcW w:w="6281" w:type="dxa"/>
          </w:tcPr>
          <w:p w:rsidR="002D0A27" w:rsidRDefault="002D0A27" w:rsidP="000B12B5">
            <w:r>
              <w:t>Código de Solicitud</w:t>
            </w:r>
          </w:p>
          <w:p w:rsidR="002D0A27" w:rsidRDefault="002D0A27" w:rsidP="000B12B5">
            <w:r>
              <w:t>Fecha de Ingreso</w:t>
            </w:r>
          </w:p>
          <w:p w:rsidR="002D0A27" w:rsidRDefault="002D0A27" w:rsidP="000B12B5">
            <w:r>
              <w:t>Descripción de Solicitud</w:t>
            </w:r>
          </w:p>
          <w:p w:rsidR="002D0A27" w:rsidRDefault="002D0A27" w:rsidP="000B12B5">
            <w:r>
              <w:t>Fuente</w:t>
            </w:r>
          </w:p>
          <w:p w:rsidR="002D0A27" w:rsidRDefault="002D0A27" w:rsidP="000B12B5">
            <w:r>
              <w:t>Autor.</w:t>
            </w:r>
          </w:p>
          <w:p w:rsidR="0039098C" w:rsidRDefault="0039098C" w:rsidP="000B12B5">
            <w:r>
              <w:t>Motivo de Rechazo</w:t>
            </w:r>
          </w:p>
          <w:p w:rsidR="0039098C" w:rsidRDefault="0039098C" w:rsidP="000B12B5">
            <w:r>
              <w:t>Comentarios</w:t>
            </w:r>
          </w:p>
        </w:tc>
      </w:tr>
    </w:tbl>
    <w:p w:rsidR="002D0A27" w:rsidRPr="00D41D1F" w:rsidRDefault="002D0A27" w:rsidP="00D41D1F"/>
    <w:tbl>
      <w:tblPr>
        <w:tblStyle w:val="Tablaconcuadrcula"/>
        <w:tblW w:w="0" w:type="auto"/>
        <w:tblLook w:val="04A0" w:firstRow="1" w:lastRow="0" w:firstColumn="1" w:lastColumn="0" w:noHBand="0" w:noVBand="1"/>
      </w:tblPr>
      <w:tblGrid>
        <w:gridCol w:w="2547"/>
        <w:gridCol w:w="6281"/>
      </w:tblGrid>
      <w:tr w:rsidR="009301B4" w:rsidRPr="006A5769" w:rsidTr="000B12B5">
        <w:trPr>
          <w:trHeight w:val="525"/>
        </w:trPr>
        <w:tc>
          <w:tcPr>
            <w:tcW w:w="2547" w:type="dxa"/>
          </w:tcPr>
          <w:p w:rsidR="009301B4" w:rsidRPr="006A5769" w:rsidRDefault="009301B4" w:rsidP="000B12B5">
            <w:pPr>
              <w:jc w:val="center"/>
              <w:rPr>
                <w:b/>
              </w:rPr>
            </w:pPr>
            <w:r w:rsidRPr="006A5769">
              <w:rPr>
                <w:b/>
              </w:rPr>
              <w:t>CODIGO DE REPORTE</w:t>
            </w:r>
          </w:p>
        </w:tc>
        <w:tc>
          <w:tcPr>
            <w:tcW w:w="6281" w:type="dxa"/>
          </w:tcPr>
          <w:p w:rsidR="009301B4" w:rsidRPr="006A5769" w:rsidRDefault="009301B4" w:rsidP="000B12B5">
            <w:pPr>
              <w:jc w:val="center"/>
              <w:rPr>
                <w:b/>
              </w:rPr>
            </w:pPr>
            <w:r>
              <w:rPr>
                <w:b/>
              </w:rPr>
              <w:t>RAC-003</w:t>
            </w:r>
          </w:p>
        </w:tc>
      </w:tr>
      <w:tr w:rsidR="009301B4" w:rsidRPr="006A5769" w:rsidTr="000B12B5">
        <w:tc>
          <w:tcPr>
            <w:tcW w:w="2547" w:type="dxa"/>
          </w:tcPr>
          <w:p w:rsidR="009301B4" w:rsidRDefault="009301B4" w:rsidP="000B12B5">
            <w:r>
              <w:t>TIPO DE REPORTE</w:t>
            </w:r>
          </w:p>
        </w:tc>
        <w:tc>
          <w:tcPr>
            <w:tcW w:w="6281" w:type="dxa"/>
          </w:tcPr>
          <w:p w:rsidR="009301B4" w:rsidRDefault="009301B4" w:rsidP="000B12B5">
            <w:r>
              <w:t>Auditoria de la Configuración</w:t>
            </w:r>
          </w:p>
        </w:tc>
      </w:tr>
      <w:tr w:rsidR="009301B4" w:rsidRPr="006A5769" w:rsidTr="000B12B5">
        <w:tc>
          <w:tcPr>
            <w:tcW w:w="2547" w:type="dxa"/>
          </w:tcPr>
          <w:p w:rsidR="009301B4" w:rsidRDefault="009301B4" w:rsidP="000B12B5">
            <w:r>
              <w:t>NOMBRE DEL REPORTE</w:t>
            </w:r>
          </w:p>
        </w:tc>
        <w:tc>
          <w:tcPr>
            <w:tcW w:w="6281" w:type="dxa"/>
          </w:tcPr>
          <w:p w:rsidR="009301B4" w:rsidRDefault="009301B4" w:rsidP="009301B4">
            <w:r>
              <w:t>Reporte de Revisiones técnicas formales por Proyecto</w:t>
            </w:r>
          </w:p>
        </w:tc>
      </w:tr>
      <w:tr w:rsidR="009301B4" w:rsidRPr="006A5769" w:rsidTr="000B12B5">
        <w:tc>
          <w:tcPr>
            <w:tcW w:w="2547" w:type="dxa"/>
          </w:tcPr>
          <w:p w:rsidR="009301B4" w:rsidRDefault="009301B4" w:rsidP="000B12B5">
            <w:r>
              <w:t>PROPOSITO</w:t>
            </w:r>
          </w:p>
        </w:tc>
        <w:tc>
          <w:tcPr>
            <w:tcW w:w="6281" w:type="dxa"/>
          </w:tcPr>
          <w:p w:rsidR="009301B4" w:rsidRDefault="009301B4" w:rsidP="009301B4">
            <w:r>
              <w:t xml:space="preserve">Proporcionar un informe que permita determinar cuáles han sido los últimos cambios sobre algún ítem </w:t>
            </w:r>
            <w:r w:rsidR="004E4043">
              <w:t>de un proyecto determinado en un periodo de tiempo dado.</w:t>
            </w:r>
          </w:p>
        </w:tc>
      </w:tr>
      <w:tr w:rsidR="009301B4" w:rsidRPr="006A5769" w:rsidTr="000B12B5">
        <w:tc>
          <w:tcPr>
            <w:tcW w:w="2547" w:type="dxa"/>
          </w:tcPr>
          <w:p w:rsidR="009301B4" w:rsidRDefault="009301B4" w:rsidP="000B12B5">
            <w:r>
              <w:t>PARAMETROS DE ENTRADA</w:t>
            </w:r>
          </w:p>
        </w:tc>
        <w:tc>
          <w:tcPr>
            <w:tcW w:w="6281" w:type="dxa"/>
          </w:tcPr>
          <w:p w:rsidR="009301B4" w:rsidRDefault="009301B4" w:rsidP="000B12B5">
            <w:r>
              <w:t>Id. Proyecto.</w:t>
            </w:r>
          </w:p>
          <w:p w:rsidR="009301B4" w:rsidRDefault="004E4043" w:rsidP="000B12B5">
            <w:r>
              <w:t>Rango de Fechas</w:t>
            </w:r>
          </w:p>
        </w:tc>
      </w:tr>
      <w:tr w:rsidR="009301B4" w:rsidRPr="006A5769" w:rsidTr="000B12B5">
        <w:tc>
          <w:tcPr>
            <w:tcW w:w="2547" w:type="dxa"/>
          </w:tcPr>
          <w:p w:rsidR="009301B4" w:rsidRDefault="009301B4" w:rsidP="000B12B5">
            <w:r>
              <w:t>DATOS DE SALIDA</w:t>
            </w:r>
          </w:p>
        </w:tc>
        <w:tc>
          <w:tcPr>
            <w:tcW w:w="6281" w:type="dxa"/>
          </w:tcPr>
          <w:p w:rsidR="009301B4" w:rsidRDefault="004E4043" w:rsidP="000B12B5">
            <w:r>
              <w:t>Código de Ítem</w:t>
            </w:r>
          </w:p>
          <w:p w:rsidR="009301B4" w:rsidRDefault="004E4043" w:rsidP="000B12B5">
            <w:r>
              <w:t>Fecha de último cambio</w:t>
            </w:r>
          </w:p>
          <w:p w:rsidR="009301B4" w:rsidRDefault="004E4043" w:rsidP="000B12B5">
            <w:r>
              <w:t>Descripción de Ítem</w:t>
            </w:r>
          </w:p>
          <w:p w:rsidR="009301B4" w:rsidRDefault="009301B4" w:rsidP="000B12B5">
            <w:r>
              <w:t>Comentarios</w:t>
            </w:r>
          </w:p>
        </w:tc>
      </w:tr>
    </w:tbl>
    <w:p w:rsidR="00D41D1F" w:rsidRPr="00D41D1F" w:rsidRDefault="00D41D1F" w:rsidP="00D41D1F"/>
    <w:p w:rsidR="00996D43" w:rsidRDefault="00996D43" w:rsidP="004D233C"/>
    <w:p w:rsidR="001960D2" w:rsidRDefault="001960D2" w:rsidP="001960D2">
      <w:pPr>
        <w:pStyle w:val="Ttulo2"/>
        <w:ind w:left="744"/>
      </w:pPr>
      <w:bookmarkStart w:id="34" w:name="_Toc435846877"/>
    </w:p>
    <w:tbl>
      <w:tblPr>
        <w:tblStyle w:val="Tablaconcuadrcula"/>
        <w:tblW w:w="0" w:type="auto"/>
        <w:tblLook w:val="04A0" w:firstRow="1" w:lastRow="0" w:firstColumn="1" w:lastColumn="0" w:noHBand="0" w:noVBand="1"/>
      </w:tblPr>
      <w:tblGrid>
        <w:gridCol w:w="2547"/>
        <w:gridCol w:w="6281"/>
      </w:tblGrid>
      <w:tr w:rsidR="001960D2" w:rsidRPr="006A5769" w:rsidTr="000B12B5">
        <w:trPr>
          <w:trHeight w:val="525"/>
        </w:trPr>
        <w:tc>
          <w:tcPr>
            <w:tcW w:w="2547" w:type="dxa"/>
          </w:tcPr>
          <w:p w:rsidR="001960D2" w:rsidRPr="006A5769" w:rsidRDefault="001960D2" w:rsidP="000B12B5">
            <w:pPr>
              <w:jc w:val="center"/>
              <w:rPr>
                <w:b/>
              </w:rPr>
            </w:pPr>
            <w:r w:rsidRPr="006A5769">
              <w:rPr>
                <w:b/>
              </w:rPr>
              <w:t>CODIGO DE REPORTE</w:t>
            </w:r>
          </w:p>
        </w:tc>
        <w:tc>
          <w:tcPr>
            <w:tcW w:w="6281" w:type="dxa"/>
          </w:tcPr>
          <w:p w:rsidR="001960D2" w:rsidRPr="006A5769" w:rsidRDefault="001960D2" w:rsidP="000B12B5">
            <w:pPr>
              <w:jc w:val="center"/>
              <w:rPr>
                <w:b/>
              </w:rPr>
            </w:pPr>
            <w:r>
              <w:rPr>
                <w:b/>
              </w:rPr>
              <w:t>RAC-004</w:t>
            </w:r>
          </w:p>
        </w:tc>
      </w:tr>
      <w:tr w:rsidR="001960D2" w:rsidRPr="006A5769" w:rsidTr="000B12B5">
        <w:tc>
          <w:tcPr>
            <w:tcW w:w="2547" w:type="dxa"/>
          </w:tcPr>
          <w:p w:rsidR="001960D2" w:rsidRDefault="001960D2" w:rsidP="000B12B5">
            <w:r>
              <w:t>TIPO DE REPORTE</w:t>
            </w:r>
          </w:p>
        </w:tc>
        <w:tc>
          <w:tcPr>
            <w:tcW w:w="6281" w:type="dxa"/>
          </w:tcPr>
          <w:p w:rsidR="001960D2" w:rsidRDefault="001960D2" w:rsidP="000B12B5">
            <w:r>
              <w:t>Auditoria de la Configuración</w:t>
            </w:r>
          </w:p>
        </w:tc>
      </w:tr>
      <w:tr w:rsidR="001960D2" w:rsidRPr="006A5769" w:rsidTr="000B12B5">
        <w:tc>
          <w:tcPr>
            <w:tcW w:w="2547" w:type="dxa"/>
          </w:tcPr>
          <w:p w:rsidR="001960D2" w:rsidRDefault="001960D2" w:rsidP="000B12B5">
            <w:r>
              <w:t>NOMBRE DEL REPORTE</w:t>
            </w:r>
          </w:p>
        </w:tc>
        <w:tc>
          <w:tcPr>
            <w:tcW w:w="6281" w:type="dxa"/>
          </w:tcPr>
          <w:p w:rsidR="001960D2" w:rsidRDefault="001960D2" w:rsidP="00867B65">
            <w:r>
              <w:t>Reporte de R</w:t>
            </w:r>
            <w:r w:rsidR="00867B65">
              <w:t>equerimientos funcionales por Proyecto</w:t>
            </w:r>
          </w:p>
        </w:tc>
      </w:tr>
      <w:tr w:rsidR="001960D2" w:rsidRPr="006A5769" w:rsidTr="000B12B5">
        <w:tc>
          <w:tcPr>
            <w:tcW w:w="2547" w:type="dxa"/>
          </w:tcPr>
          <w:p w:rsidR="001960D2" w:rsidRDefault="001960D2" w:rsidP="000B12B5">
            <w:r>
              <w:t>PROPOSITO</w:t>
            </w:r>
          </w:p>
        </w:tc>
        <w:tc>
          <w:tcPr>
            <w:tcW w:w="6281" w:type="dxa"/>
          </w:tcPr>
          <w:p w:rsidR="001960D2" w:rsidRDefault="001960D2" w:rsidP="00867B65">
            <w:r>
              <w:t xml:space="preserve">Proporcionar un informe que permita </w:t>
            </w:r>
            <w:r w:rsidR="00867B65">
              <w:t>analizar la funcionalidad requerida por nuestros clientes.</w:t>
            </w:r>
          </w:p>
        </w:tc>
      </w:tr>
      <w:tr w:rsidR="001960D2" w:rsidRPr="006A5769" w:rsidTr="000B12B5">
        <w:tc>
          <w:tcPr>
            <w:tcW w:w="2547" w:type="dxa"/>
          </w:tcPr>
          <w:p w:rsidR="001960D2" w:rsidRDefault="001960D2" w:rsidP="000B12B5">
            <w:r>
              <w:t>PARAMETROS DE ENTRADA</w:t>
            </w:r>
          </w:p>
        </w:tc>
        <w:tc>
          <w:tcPr>
            <w:tcW w:w="6281" w:type="dxa"/>
          </w:tcPr>
          <w:p w:rsidR="001960D2" w:rsidRDefault="001960D2" w:rsidP="000B12B5">
            <w:r>
              <w:t>Id. Proyecto.</w:t>
            </w:r>
          </w:p>
        </w:tc>
      </w:tr>
      <w:tr w:rsidR="001960D2" w:rsidRPr="006A5769" w:rsidTr="000B12B5">
        <w:tc>
          <w:tcPr>
            <w:tcW w:w="2547" w:type="dxa"/>
          </w:tcPr>
          <w:p w:rsidR="001960D2" w:rsidRDefault="001960D2" w:rsidP="000B12B5">
            <w:r>
              <w:t>DATOS DE SALIDA</w:t>
            </w:r>
          </w:p>
        </w:tc>
        <w:tc>
          <w:tcPr>
            <w:tcW w:w="6281" w:type="dxa"/>
          </w:tcPr>
          <w:p w:rsidR="001960D2" w:rsidRDefault="00867B65" w:rsidP="000B12B5">
            <w:r>
              <w:t>Id. Requerimiento</w:t>
            </w:r>
          </w:p>
          <w:p w:rsidR="001960D2" w:rsidRDefault="00867B65" w:rsidP="000B12B5">
            <w:r>
              <w:t>Fecha de requerimiento</w:t>
            </w:r>
          </w:p>
          <w:p w:rsidR="001960D2" w:rsidRDefault="00867B65" w:rsidP="000B12B5">
            <w:r>
              <w:t>Descripción del requerimiento</w:t>
            </w:r>
          </w:p>
          <w:p w:rsidR="00867B65" w:rsidRDefault="00867B65" w:rsidP="000B12B5">
            <w:r>
              <w:t>Tipo</w:t>
            </w:r>
          </w:p>
          <w:p w:rsidR="00867B65" w:rsidRDefault="00867B65" w:rsidP="000B12B5">
            <w:r>
              <w:t>Prioridad</w:t>
            </w:r>
          </w:p>
          <w:p w:rsidR="001960D2" w:rsidRDefault="001960D2" w:rsidP="000B12B5">
            <w:r>
              <w:t>Comentarios</w:t>
            </w:r>
          </w:p>
        </w:tc>
      </w:tr>
    </w:tbl>
    <w:p w:rsidR="001960D2" w:rsidRDefault="001960D2" w:rsidP="001960D2"/>
    <w:p w:rsidR="001960D2" w:rsidRDefault="001960D2" w:rsidP="001960D2"/>
    <w:tbl>
      <w:tblPr>
        <w:tblStyle w:val="Tablaconcuadrcula"/>
        <w:tblW w:w="0" w:type="auto"/>
        <w:tblLook w:val="04A0" w:firstRow="1" w:lastRow="0" w:firstColumn="1" w:lastColumn="0" w:noHBand="0" w:noVBand="1"/>
      </w:tblPr>
      <w:tblGrid>
        <w:gridCol w:w="2547"/>
        <w:gridCol w:w="6281"/>
      </w:tblGrid>
      <w:tr w:rsidR="00054C23" w:rsidRPr="006A5769" w:rsidTr="000B12B5">
        <w:trPr>
          <w:trHeight w:val="525"/>
        </w:trPr>
        <w:tc>
          <w:tcPr>
            <w:tcW w:w="2547" w:type="dxa"/>
          </w:tcPr>
          <w:p w:rsidR="00054C23" w:rsidRPr="006A5769" w:rsidRDefault="00054C23" w:rsidP="000B12B5">
            <w:pPr>
              <w:jc w:val="center"/>
              <w:rPr>
                <w:b/>
              </w:rPr>
            </w:pPr>
            <w:r w:rsidRPr="006A5769">
              <w:rPr>
                <w:b/>
              </w:rPr>
              <w:t>CODIGO DE REPORTE</w:t>
            </w:r>
          </w:p>
        </w:tc>
        <w:tc>
          <w:tcPr>
            <w:tcW w:w="6281" w:type="dxa"/>
          </w:tcPr>
          <w:p w:rsidR="00054C23" w:rsidRPr="006A5769" w:rsidRDefault="00054C23" w:rsidP="000B12B5">
            <w:pPr>
              <w:jc w:val="center"/>
              <w:rPr>
                <w:b/>
              </w:rPr>
            </w:pPr>
            <w:r>
              <w:rPr>
                <w:b/>
              </w:rPr>
              <w:t>RAC-005</w:t>
            </w:r>
          </w:p>
        </w:tc>
      </w:tr>
      <w:tr w:rsidR="00054C23" w:rsidRPr="006A5769" w:rsidTr="000B12B5">
        <w:tc>
          <w:tcPr>
            <w:tcW w:w="2547" w:type="dxa"/>
          </w:tcPr>
          <w:p w:rsidR="00054C23" w:rsidRDefault="00054C23" w:rsidP="000B12B5">
            <w:r>
              <w:t>TIPO DE REPORTE</w:t>
            </w:r>
          </w:p>
        </w:tc>
        <w:tc>
          <w:tcPr>
            <w:tcW w:w="6281" w:type="dxa"/>
          </w:tcPr>
          <w:p w:rsidR="00054C23" w:rsidRDefault="00054C23" w:rsidP="000B12B5">
            <w:r>
              <w:t>Auditoria de la Configuración</w:t>
            </w:r>
          </w:p>
        </w:tc>
      </w:tr>
      <w:tr w:rsidR="00054C23" w:rsidRPr="006A5769" w:rsidTr="000B12B5">
        <w:tc>
          <w:tcPr>
            <w:tcW w:w="2547" w:type="dxa"/>
          </w:tcPr>
          <w:p w:rsidR="00054C23" w:rsidRDefault="00054C23" w:rsidP="000B12B5">
            <w:r>
              <w:t>NOMBRE DEL REPORTE</w:t>
            </w:r>
          </w:p>
        </w:tc>
        <w:tc>
          <w:tcPr>
            <w:tcW w:w="6281" w:type="dxa"/>
          </w:tcPr>
          <w:p w:rsidR="00054C23" w:rsidRDefault="00054C23" w:rsidP="00711320">
            <w:r>
              <w:t xml:space="preserve">Reporte de </w:t>
            </w:r>
            <w:r w:rsidR="00711320">
              <w:t>Revisión de cambios especificados por Proyecto.</w:t>
            </w:r>
          </w:p>
        </w:tc>
      </w:tr>
      <w:tr w:rsidR="00054C23" w:rsidRPr="006A5769" w:rsidTr="000B12B5">
        <w:tc>
          <w:tcPr>
            <w:tcW w:w="2547" w:type="dxa"/>
          </w:tcPr>
          <w:p w:rsidR="00054C23" w:rsidRDefault="00054C23" w:rsidP="000B12B5">
            <w:r>
              <w:t>PROPOSITO</w:t>
            </w:r>
          </w:p>
        </w:tc>
        <w:tc>
          <w:tcPr>
            <w:tcW w:w="6281" w:type="dxa"/>
          </w:tcPr>
          <w:p w:rsidR="00054C23" w:rsidRDefault="00054C23" w:rsidP="000B12B5">
            <w:r>
              <w:t>Proporcionar un informe que permita analizar la funcionalidad requerida por nuestros clientes</w:t>
            </w:r>
            <w:r w:rsidR="000B12B5">
              <w:t xml:space="preserve"> versus los cambios aprobados.</w:t>
            </w:r>
          </w:p>
        </w:tc>
      </w:tr>
      <w:tr w:rsidR="00054C23" w:rsidRPr="006A5769" w:rsidTr="000B12B5">
        <w:tc>
          <w:tcPr>
            <w:tcW w:w="2547" w:type="dxa"/>
          </w:tcPr>
          <w:p w:rsidR="00054C23" w:rsidRDefault="00054C23" w:rsidP="000B12B5">
            <w:r>
              <w:t>PARAMETROS DE ENTRADA</w:t>
            </w:r>
          </w:p>
        </w:tc>
        <w:tc>
          <w:tcPr>
            <w:tcW w:w="6281" w:type="dxa"/>
          </w:tcPr>
          <w:p w:rsidR="00054C23" w:rsidRDefault="00054C23" w:rsidP="000B12B5">
            <w:r>
              <w:t>Id. Proyecto.</w:t>
            </w:r>
          </w:p>
        </w:tc>
      </w:tr>
      <w:tr w:rsidR="00054C23" w:rsidRPr="006A5769" w:rsidTr="000B12B5">
        <w:tc>
          <w:tcPr>
            <w:tcW w:w="2547" w:type="dxa"/>
          </w:tcPr>
          <w:p w:rsidR="00054C23" w:rsidRDefault="00054C23" w:rsidP="000B12B5">
            <w:r>
              <w:t>DATOS DE SALIDA</w:t>
            </w:r>
          </w:p>
        </w:tc>
        <w:tc>
          <w:tcPr>
            <w:tcW w:w="6281" w:type="dxa"/>
          </w:tcPr>
          <w:p w:rsidR="00054C23" w:rsidRDefault="00054C23" w:rsidP="000B12B5">
            <w:r>
              <w:t>Id. Requerimiento</w:t>
            </w:r>
          </w:p>
          <w:p w:rsidR="00054C23" w:rsidRDefault="00054C23" w:rsidP="000B12B5">
            <w:r>
              <w:t>Fecha de requerimiento</w:t>
            </w:r>
          </w:p>
          <w:p w:rsidR="005D4475" w:rsidRDefault="005D4475" w:rsidP="000B12B5">
            <w:r>
              <w:t>Fecha de aprobación.</w:t>
            </w:r>
          </w:p>
          <w:p w:rsidR="000B12B5" w:rsidRDefault="000B12B5" w:rsidP="000B12B5">
            <w:r>
              <w:t>Id. Solicitud</w:t>
            </w:r>
          </w:p>
          <w:p w:rsidR="000B12B5" w:rsidRDefault="000B12B5" w:rsidP="000B12B5">
            <w:r>
              <w:t>Descripción de la Solicitud.</w:t>
            </w:r>
          </w:p>
          <w:p w:rsidR="00054C23" w:rsidRDefault="00054C23" w:rsidP="000B12B5">
            <w:r>
              <w:t>Descripción del requerimiento</w:t>
            </w:r>
          </w:p>
          <w:p w:rsidR="00054C23" w:rsidRDefault="00054C23" w:rsidP="000B12B5">
            <w:r>
              <w:t>Tipo</w:t>
            </w:r>
          </w:p>
          <w:p w:rsidR="00054C23" w:rsidRDefault="00054C23" w:rsidP="000B12B5">
            <w:r>
              <w:t>Prioridad</w:t>
            </w:r>
          </w:p>
          <w:p w:rsidR="00054C23" w:rsidRDefault="00054C23" w:rsidP="000B12B5">
            <w:r>
              <w:t>Comentarios</w:t>
            </w:r>
          </w:p>
        </w:tc>
      </w:tr>
    </w:tbl>
    <w:p w:rsidR="001960D2" w:rsidRDefault="001960D2" w:rsidP="001960D2"/>
    <w:p w:rsidR="005946EB" w:rsidRDefault="005946EB" w:rsidP="001960D2"/>
    <w:tbl>
      <w:tblPr>
        <w:tblStyle w:val="Tablaconcuadrcula"/>
        <w:tblW w:w="0" w:type="auto"/>
        <w:tblLook w:val="04A0" w:firstRow="1" w:lastRow="0" w:firstColumn="1" w:lastColumn="0" w:noHBand="0" w:noVBand="1"/>
      </w:tblPr>
      <w:tblGrid>
        <w:gridCol w:w="2547"/>
        <w:gridCol w:w="6281"/>
      </w:tblGrid>
      <w:tr w:rsidR="005946EB" w:rsidRPr="006A5769" w:rsidTr="00652D92">
        <w:trPr>
          <w:trHeight w:val="525"/>
        </w:trPr>
        <w:tc>
          <w:tcPr>
            <w:tcW w:w="2547" w:type="dxa"/>
          </w:tcPr>
          <w:p w:rsidR="005946EB" w:rsidRPr="006A5769" w:rsidRDefault="005946EB" w:rsidP="00652D92">
            <w:pPr>
              <w:jc w:val="center"/>
              <w:rPr>
                <w:b/>
              </w:rPr>
            </w:pPr>
            <w:r w:rsidRPr="006A5769">
              <w:rPr>
                <w:b/>
              </w:rPr>
              <w:t>CODIGO DE REPORTE</w:t>
            </w:r>
          </w:p>
        </w:tc>
        <w:tc>
          <w:tcPr>
            <w:tcW w:w="6281" w:type="dxa"/>
          </w:tcPr>
          <w:p w:rsidR="005946EB" w:rsidRPr="006A5769" w:rsidRDefault="005946EB" w:rsidP="00652D92">
            <w:pPr>
              <w:jc w:val="center"/>
              <w:rPr>
                <w:b/>
              </w:rPr>
            </w:pPr>
            <w:r>
              <w:rPr>
                <w:b/>
              </w:rPr>
              <w:t>RAC-006</w:t>
            </w:r>
          </w:p>
        </w:tc>
      </w:tr>
      <w:tr w:rsidR="005946EB" w:rsidRPr="006A5769" w:rsidTr="00652D92">
        <w:tc>
          <w:tcPr>
            <w:tcW w:w="2547" w:type="dxa"/>
          </w:tcPr>
          <w:p w:rsidR="005946EB" w:rsidRDefault="005946EB" w:rsidP="00652D92">
            <w:r>
              <w:t>TIPO DE REPORTE</w:t>
            </w:r>
          </w:p>
        </w:tc>
        <w:tc>
          <w:tcPr>
            <w:tcW w:w="6281" w:type="dxa"/>
          </w:tcPr>
          <w:p w:rsidR="005946EB" w:rsidRDefault="005946EB" w:rsidP="00652D92">
            <w:r>
              <w:t>Auditoria de la Configuración</w:t>
            </w:r>
          </w:p>
        </w:tc>
      </w:tr>
      <w:tr w:rsidR="005946EB" w:rsidRPr="006A5769" w:rsidTr="00652D92">
        <w:tc>
          <w:tcPr>
            <w:tcW w:w="2547" w:type="dxa"/>
          </w:tcPr>
          <w:p w:rsidR="005946EB" w:rsidRDefault="005946EB" w:rsidP="00652D92">
            <w:r>
              <w:t>NOMBRE DEL REPORTE</w:t>
            </w:r>
          </w:p>
        </w:tc>
        <w:tc>
          <w:tcPr>
            <w:tcW w:w="6281" w:type="dxa"/>
          </w:tcPr>
          <w:p w:rsidR="005946EB" w:rsidRDefault="005946EB" w:rsidP="00967913">
            <w:r>
              <w:t xml:space="preserve">Reporte de Revisión de </w:t>
            </w:r>
            <w:r w:rsidR="00967913">
              <w:t>rutas y nomenclaturas por Proyecto</w:t>
            </w:r>
          </w:p>
        </w:tc>
      </w:tr>
      <w:tr w:rsidR="005946EB" w:rsidRPr="006A5769" w:rsidTr="00652D92">
        <w:tc>
          <w:tcPr>
            <w:tcW w:w="2547" w:type="dxa"/>
          </w:tcPr>
          <w:p w:rsidR="005946EB" w:rsidRDefault="005946EB" w:rsidP="00652D92">
            <w:r>
              <w:t>PROPOSITO</w:t>
            </w:r>
          </w:p>
        </w:tc>
        <w:tc>
          <w:tcPr>
            <w:tcW w:w="6281" w:type="dxa"/>
          </w:tcPr>
          <w:p w:rsidR="005946EB" w:rsidRDefault="005946EB" w:rsidP="00967913">
            <w:r>
              <w:t xml:space="preserve">Proporcionar un informe que permita </w:t>
            </w:r>
            <w:r w:rsidR="00967913">
              <w:t xml:space="preserve">revisar las correctas ubicaciones y nomenclaturas de los diversos </w:t>
            </w:r>
            <w:r w:rsidR="00392930">
              <w:t>ítems</w:t>
            </w:r>
            <w:r>
              <w:t>.</w:t>
            </w:r>
          </w:p>
        </w:tc>
      </w:tr>
      <w:tr w:rsidR="005946EB" w:rsidRPr="006A5769" w:rsidTr="00652D92">
        <w:tc>
          <w:tcPr>
            <w:tcW w:w="2547" w:type="dxa"/>
          </w:tcPr>
          <w:p w:rsidR="005946EB" w:rsidRDefault="005946EB" w:rsidP="00652D92">
            <w:r>
              <w:t>PARAMETROS DE ENTRADA</w:t>
            </w:r>
          </w:p>
        </w:tc>
        <w:tc>
          <w:tcPr>
            <w:tcW w:w="6281" w:type="dxa"/>
          </w:tcPr>
          <w:p w:rsidR="005946EB" w:rsidRDefault="005946EB" w:rsidP="00652D92">
            <w:r>
              <w:t>Id. Proyecto.</w:t>
            </w:r>
          </w:p>
        </w:tc>
      </w:tr>
      <w:tr w:rsidR="005946EB" w:rsidRPr="006A5769" w:rsidTr="00652D92">
        <w:tc>
          <w:tcPr>
            <w:tcW w:w="2547" w:type="dxa"/>
          </w:tcPr>
          <w:p w:rsidR="005946EB" w:rsidRDefault="005946EB" w:rsidP="00652D92">
            <w:r>
              <w:t>DATOS DE SALIDA</w:t>
            </w:r>
          </w:p>
        </w:tc>
        <w:tc>
          <w:tcPr>
            <w:tcW w:w="6281" w:type="dxa"/>
          </w:tcPr>
          <w:p w:rsidR="005946EB" w:rsidRDefault="005946EB" w:rsidP="00392930">
            <w:r>
              <w:t xml:space="preserve">Id. </w:t>
            </w:r>
            <w:r w:rsidR="00392930">
              <w:t>Ítem.</w:t>
            </w:r>
          </w:p>
          <w:p w:rsidR="00392930" w:rsidRDefault="00392930" w:rsidP="00652D92">
            <w:r>
              <w:t>Descripción</w:t>
            </w:r>
          </w:p>
          <w:p w:rsidR="005946EB" w:rsidRDefault="005946EB" w:rsidP="00652D92">
            <w:r>
              <w:t>Tipo</w:t>
            </w:r>
          </w:p>
          <w:p w:rsidR="00392930" w:rsidRDefault="00392930" w:rsidP="00652D92">
            <w:r>
              <w:t>Ubicación</w:t>
            </w:r>
          </w:p>
          <w:p w:rsidR="00392930" w:rsidRDefault="00392930" w:rsidP="00652D92">
            <w:r>
              <w:t>Nomenclatura</w:t>
            </w:r>
          </w:p>
          <w:p w:rsidR="00392930" w:rsidRDefault="00392930" w:rsidP="00652D92">
            <w:r>
              <w:t>Extensión</w:t>
            </w:r>
          </w:p>
          <w:p w:rsidR="005946EB" w:rsidRDefault="005946EB" w:rsidP="00652D92">
            <w:r>
              <w:t>Comentarios</w:t>
            </w:r>
          </w:p>
        </w:tc>
      </w:tr>
    </w:tbl>
    <w:p w:rsidR="005946EB" w:rsidRPr="001960D2" w:rsidRDefault="005946EB" w:rsidP="001960D2"/>
    <w:p w:rsidR="00D41D1F" w:rsidRDefault="00D41D1F" w:rsidP="00D41D1F">
      <w:pPr>
        <w:pStyle w:val="Ttulo2"/>
        <w:numPr>
          <w:ilvl w:val="1"/>
          <w:numId w:val="10"/>
        </w:numPr>
      </w:pPr>
      <w:r>
        <w:lastRenderedPageBreak/>
        <w:t>GESTION DE RELEASE.</w:t>
      </w:r>
      <w:bookmarkEnd w:id="34"/>
    </w:p>
    <w:p w:rsidR="00FD4786" w:rsidRDefault="00FD4786" w:rsidP="00FD4786">
      <w:pPr>
        <w:pStyle w:val="Prrafodelista"/>
        <w:numPr>
          <w:ilvl w:val="0"/>
          <w:numId w:val="18"/>
        </w:numPr>
      </w:pPr>
      <w:r>
        <w:t>En esta sección se detalla la distribución de los elementos de la configuración fuera de actividad de desarrollo de software. Se incluyen release internos y hacia el cliente.</w:t>
      </w:r>
    </w:p>
    <w:p w:rsidR="00FD4786" w:rsidRDefault="00FD4786" w:rsidP="00FD4786">
      <w:pPr>
        <w:pStyle w:val="Prrafodelista"/>
      </w:pPr>
    </w:p>
    <w:p w:rsidR="00FD4786" w:rsidRPr="00FD4786" w:rsidRDefault="00FD4786" w:rsidP="00FD4786">
      <w:pPr>
        <w:pStyle w:val="Prrafodelista"/>
      </w:pPr>
    </w:p>
    <w:p w:rsidR="00D41D1F" w:rsidRDefault="00D41D1F" w:rsidP="00D41D1F">
      <w:pPr>
        <w:pStyle w:val="Ttulo2"/>
        <w:numPr>
          <w:ilvl w:val="2"/>
          <w:numId w:val="10"/>
        </w:numPr>
      </w:pPr>
      <w:bookmarkStart w:id="35" w:name="_Toc435846878"/>
      <w:r>
        <w:t>FORMATO DE LIBERACION.</w:t>
      </w:r>
      <w:bookmarkEnd w:id="35"/>
    </w:p>
    <w:p w:rsidR="00FD4786" w:rsidRDefault="00FD4786" w:rsidP="00FD4786">
      <w:pPr>
        <w:pStyle w:val="Prrafodelista"/>
        <w:numPr>
          <w:ilvl w:val="0"/>
          <w:numId w:val="18"/>
        </w:numPr>
      </w:pPr>
      <w:r>
        <w:t>La liberación de release debe tener el siguiente formato:</w:t>
      </w:r>
    </w:p>
    <w:p w:rsidR="00FD4786" w:rsidRDefault="00FD4786" w:rsidP="00FD4786">
      <w:pPr>
        <w:pStyle w:val="Prrafodelista"/>
      </w:pPr>
    </w:p>
    <w:tbl>
      <w:tblPr>
        <w:tblStyle w:val="Tablaconcuadrcula"/>
        <w:tblW w:w="0" w:type="auto"/>
        <w:tblLook w:val="04A0" w:firstRow="1" w:lastRow="0" w:firstColumn="1" w:lastColumn="0" w:noHBand="0" w:noVBand="1"/>
      </w:tblPr>
      <w:tblGrid>
        <w:gridCol w:w="2439"/>
        <w:gridCol w:w="6389"/>
      </w:tblGrid>
      <w:tr w:rsidR="00FD4786" w:rsidTr="000B12B5">
        <w:tc>
          <w:tcPr>
            <w:tcW w:w="2547" w:type="dxa"/>
            <w:shd w:val="clear" w:color="auto" w:fill="D0CECE" w:themeFill="background2" w:themeFillShade="E6"/>
          </w:tcPr>
          <w:p w:rsidR="00FD4786" w:rsidRPr="00AD2FBC" w:rsidRDefault="00FD4786" w:rsidP="000B12B5">
            <w:r w:rsidRPr="00AD2FBC">
              <w:t>Sistema</w:t>
            </w:r>
          </w:p>
        </w:tc>
        <w:tc>
          <w:tcPr>
            <w:tcW w:w="6803" w:type="dxa"/>
          </w:tcPr>
          <w:p w:rsidR="00FD4786" w:rsidRDefault="00FD4786" w:rsidP="000B12B5">
            <w:r>
              <w:t>Nombre del sistema a liberar</w:t>
            </w:r>
          </w:p>
        </w:tc>
      </w:tr>
      <w:tr w:rsidR="00FD4786" w:rsidTr="000B12B5">
        <w:tc>
          <w:tcPr>
            <w:tcW w:w="2547" w:type="dxa"/>
            <w:shd w:val="clear" w:color="auto" w:fill="D0CECE" w:themeFill="background2" w:themeFillShade="E6"/>
          </w:tcPr>
          <w:p w:rsidR="00FD4786" w:rsidRPr="00AD2FBC" w:rsidRDefault="00FD4786" w:rsidP="000B12B5">
            <w:r w:rsidRPr="00AD2FBC">
              <w:t>Módulo</w:t>
            </w:r>
          </w:p>
        </w:tc>
        <w:tc>
          <w:tcPr>
            <w:tcW w:w="6803" w:type="dxa"/>
          </w:tcPr>
          <w:p w:rsidR="00FD4786" w:rsidRDefault="00FD4786" w:rsidP="000B12B5">
            <w:r>
              <w:t>Nombre del módulo a liberar</w:t>
            </w:r>
          </w:p>
        </w:tc>
      </w:tr>
      <w:tr w:rsidR="00FD4786" w:rsidTr="000B12B5">
        <w:tc>
          <w:tcPr>
            <w:tcW w:w="2547" w:type="dxa"/>
            <w:shd w:val="clear" w:color="auto" w:fill="D0CECE" w:themeFill="background2" w:themeFillShade="E6"/>
          </w:tcPr>
          <w:p w:rsidR="00FD4786" w:rsidRPr="00AD2FBC" w:rsidRDefault="00FD4786" w:rsidP="000B12B5">
            <w:r w:rsidRPr="00AD2FBC">
              <w:t>Fecha</w:t>
            </w:r>
          </w:p>
        </w:tc>
        <w:tc>
          <w:tcPr>
            <w:tcW w:w="6803" w:type="dxa"/>
          </w:tcPr>
          <w:p w:rsidR="00FD4786" w:rsidRDefault="00FD4786" w:rsidP="000B12B5">
            <w:r>
              <w:t>Fecha de la liberación</w:t>
            </w:r>
          </w:p>
        </w:tc>
      </w:tr>
      <w:tr w:rsidR="00FD4786" w:rsidTr="000B12B5">
        <w:tc>
          <w:tcPr>
            <w:tcW w:w="2547" w:type="dxa"/>
            <w:shd w:val="clear" w:color="auto" w:fill="D0CECE" w:themeFill="background2" w:themeFillShade="E6"/>
          </w:tcPr>
          <w:p w:rsidR="00FD4786" w:rsidRPr="00AD2FBC" w:rsidRDefault="00FD4786" w:rsidP="000B12B5">
            <w:r w:rsidRPr="00AD2FBC">
              <w:t>Responsable</w:t>
            </w:r>
          </w:p>
        </w:tc>
        <w:tc>
          <w:tcPr>
            <w:tcW w:w="6803" w:type="dxa"/>
          </w:tcPr>
          <w:p w:rsidR="00FD4786" w:rsidRDefault="00FD4786" w:rsidP="000B12B5">
            <w:r>
              <w:t>Rol responsable de la liberación</w:t>
            </w:r>
          </w:p>
        </w:tc>
      </w:tr>
      <w:tr w:rsidR="00FD4786" w:rsidTr="000B12B5">
        <w:tc>
          <w:tcPr>
            <w:tcW w:w="2547" w:type="dxa"/>
            <w:shd w:val="clear" w:color="auto" w:fill="D0CECE" w:themeFill="background2" w:themeFillShade="E6"/>
          </w:tcPr>
          <w:p w:rsidR="00FD4786" w:rsidRPr="00AD2FBC" w:rsidRDefault="00FD4786" w:rsidP="000B12B5">
            <w:r w:rsidRPr="00AD2FBC">
              <w:t>Jefe de proyecto</w:t>
            </w:r>
          </w:p>
        </w:tc>
        <w:tc>
          <w:tcPr>
            <w:tcW w:w="6803" w:type="dxa"/>
          </w:tcPr>
          <w:p w:rsidR="00FD4786" w:rsidRDefault="00FD4786" w:rsidP="000B12B5">
            <w:r>
              <w:t>Jefe de proyecto responsable del producto a liberar</w:t>
            </w:r>
          </w:p>
        </w:tc>
      </w:tr>
      <w:tr w:rsidR="00FD4786" w:rsidTr="000B12B5">
        <w:tc>
          <w:tcPr>
            <w:tcW w:w="2547" w:type="dxa"/>
            <w:shd w:val="clear" w:color="auto" w:fill="D0CECE" w:themeFill="background2" w:themeFillShade="E6"/>
          </w:tcPr>
          <w:p w:rsidR="00FD4786" w:rsidRPr="00AD2FBC" w:rsidRDefault="00FD4786" w:rsidP="000B12B5">
            <w:r w:rsidRPr="00AD2FBC">
              <w:t>Detalle</w:t>
            </w:r>
          </w:p>
        </w:tc>
        <w:tc>
          <w:tcPr>
            <w:tcW w:w="6803" w:type="dxa"/>
          </w:tcPr>
          <w:p w:rsidR="00FD4786" w:rsidRDefault="00FD4786" w:rsidP="000B12B5">
            <w:r>
              <w:t>Detalle de la liberación. Se deben incluir :</w:t>
            </w:r>
          </w:p>
          <w:p w:rsidR="00FD4786" w:rsidRDefault="00FD4786" w:rsidP="00FD4786">
            <w:pPr>
              <w:pStyle w:val="Prrafodelista"/>
              <w:numPr>
                <w:ilvl w:val="0"/>
                <w:numId w:val="21"/>
              </w:numPr>
              <w:overflowPunct/>
              <w:autoSpaceDE/>
              <w:autoSpaceDN/>
              <w:adjustRightInd/>
              <w:textAlignment w:val="auto"/>
            </w:pPr>
            <w:r>
              <w:t>Lista de elementos a liberar</w:t>
            </w:r>
          </w:p>
          <w:p w:rsidR="00FD4786" w:rsidRDefault="00FD4786" w:rsidP="00FD4786">
            <w:pPr>
              <w:pStyle w:val="Prrafodelista"/>
              <w:numPr>
                <w:ilvl w:val="0"/>
                <w:numId w:val="21"/>
              </w:numPr>
              <w:overflowPunct/>
              <w:autoSpaceDE/>
              <w:autoSpaceDN/>
              <w:adjustRightInd/>
              <w:textAlignment w:val="auto"/>
            </w:pPr>
            <w:r>
              <w:t>Lista de scripts de base de datos</w:t>
            </w:r>
          </w:p>
          <w:p w:rsidR="00FD4786" w:rsidRDefault="00FD4786" w:rsidP="00FD4786">
            <w:pPr>
              <w:pStyle w:val="Prrafodelista"/>
              <w:numPr>
                <w:ilvl w:val="0"/>
                <w:numId w:val="21"/>
              </w:numPr>
              <w:overflowPunct/>
              <w:autoSpaceDE/>
              <w:autoSpaceDN/>
              <w:adjustRightInd/>
              <w:textAlignment w:val="auto"/>
            </w:pPr>
            <w:r>
              <w:t>Lista de scripts de sistema a liberar</w:t>
            </w:r>
          </w:p>
        </w:tc>
      </w:tr>
      <w:tr w:rsidR="00FD4786" w:rsidTr="000B12B5">
        <w:tc>
          <w:tcPr>
            <w:tcW w:w="2547" w:type="dxa"/>
            <w:shd w:val="clear" w:color="auto" w:fill="D0CECE" w:themeFill="background2" w:themeFillShade="E6"/>
          </w:tcPr>
          <w:p w:rsidR="00FD4786" w:rsidRPr="00AD2FBC" w:rsidRDefault="00FD4786" w:rsidP="000B12B5">
            <w:r w:rsidRPr="00AD2FBC">
              <w:t>Log</w:t>
            </w:r>
          </w:p>
        </w:tc>
        <w:tc>
          <w:tcPr>
            <w:tcW w:w="6803" w:type="dxa"/>
          </w:tcPr>
          <w:p w:rsidR="00FD4786" w:rsidRDefault="00FD4786" w:rsidP="000B12B5">
            <w:r>
              <w:t>Archivo de bitácora a revisar luego de la liberación, para observar posibles errores de la liberación</w:t>
            </w:r>
          </w:p>
        </w:tc>
      </w:tr>
      <w:tr w:rsidR="00FD4786" w:rsidTr="000B12B5">
        <w:tc>
          <w:tcPr>
            <w:tcW w:w="2547" w:type="dxa"/>
            <w:shd w:val="clear" w:color="auto" w:fill="D0CECE" w:themeFill="background2" w:themeFillShade="E6"/>
          </w:tcPr>
          <w:p w:rsidR="00FD4786" w:rsidRPr="00AD2FBC" w:rsidRDefault="00FD4786" w:rsidP="000B12B5">
            <w:r w:rsidRPr="00AD2FBC">
              <w:t>Firma</w:t>
            </w:r>
          </w:p>
        </w:tc>
        <w:tc>
          <w:tcPr>
            <w:tcW w:w="6803" w:type="dxa"/>
          </w:tcPr>
          <w:p w:rsidR="00FD4786" w:rsidRDefault="00FD4786" w:rsidP="000B12B5">
            <w:r>
              <w:t>Firma del responsable de la liberación</w:t>
            </w:r>
          </w:p>
        </w:tc>
      </w:tr>
    </w:tbl>
    <w:p w:rsidR="00FD4786" w:rsidRDefault="00FD4786" w:rsidP="00FD4786">
      <w:pPr>
        <w:pStyle w:val="Prrafodelista"/>
      </w:pPr>
    </w:p>
    <w:p w:rsidR="00FD4786" w:rsidRPr="00FD4786" w:rsidRDefault="00FD4786" w:rsidP="00FD4786"/>
    <w:p w:rsidR="00D41D1F" w:rsidRDefault="00D41D1F" w:rsidP="00D41D1F">
      <w:pPr>
        <w:pStyle w:val="Ttulo2"/>
        <w:numPr>
          <w:ilvl w:val="2"/>
          <w:numId w:val="10"/>
        </w:numPr>
      </w:pPr>
      <w:bookmarkStart w:id="36" w:name="_Toc435846879"/>
      <w:r>
        <w:t>CONFIGURACION DEL PAQUETE DE LIBERACION.</w:t>
      </w:r>
      <w:bookmarkEnd w:id="36"/>
    </w:p>
    <w:p w:rsidR="00FD4786" w:rsidRDefault="00FD4786" w:rsidP="00FD4786">
      <w:pPr>
        <w:pStyle w:val="Prrafodelista"/>
        <w:numPr>
          <w:ilvl w:val="0"/>
          <w:numId w:val="18"/>
        </w:numPr>
      </w:pPr>
      <w:r>
        <w:t xml:space="preserve">La configuración del paquete de liberación se hace mediante el archivo de lotes </w:t>
      </w:r>
      <w:proofErr w:type="gramStart"/>
      <w:r>
        <w:t>liberacion.bat .</w:t>
      </w:r>
      <w:proofErr w:type="gramEnd"/>
      <w:r>
        <w:t xml:space="preserve"> Se genera la siguiente estructura de liberación:</w:t>
      </w:r>
    </w:p>
    <w:p w:rsidR="00FD4786" w:rsidRDefault="00FD4786" w:rsidP="00FD4786">
      <w:pPr>
        <w:pStyle w:val="Prrafodelista"/>
        <w:numPr>
          <w:ilvl w:val="0"/>
          <w:numId w:val="18"/>
        </w:numPr>
      </w:pPr>
      <w:r>
        <w:t>Carpeta raíz: &lt;Fecha</w:t>
      </w:r>
      <w:r w:rsidRPr="00FD4786">
        <w:t>&gt;</w:t>
      </w:r>
      <w:r>
        <w:t>_&lt;Proyecto&gt;_&lt;Modulo&gt;_Liberacion#01</w:t>
      </w:r>
    </w:p>
    <w:p w:rsidR="00FD4786" w:rsidRDefault="00FD4786" w:rsidP="00FD4786">
      <w:pPr>
        <w:pStyle w:val="Prrafodelista"/>
        <w:numPr>
          <w:ilvl w:val="0"/>
          <w:numId w:val="18"/>
        </w:numPr>
      </w:pPr>
      <w:r>
        <w:t xml:space="preserve">Ejemplo: </w:t>
      </w:r>
      <w:r w:rsidRPr="00F12594">
        <w:t>20151121_SCV_SEG_LIBERACION#01</w:t>
      </w:r>
    </w:p>
    <w:p w:rsidR="00FD4786" w:rsidRDefault="00FD4786" w:rsidP="00FD4786">
      <w:pPr>
        <w:pStyle w:val="Prrafodelista"/>
        <w:numPr>
          <w:ilvl w:val="0"/>
          <w:numId w:val="18"/>
        </w:numPr>
      </w:pPr>
      <w:r>
        <w:t>Dentro de la carpeta raíz tenemos las carpetas para liberación:</w:t>
      </w:r>
    </w:p>
    <w:p w:rsidR="00FD4786" w:rsidRDefault="00FD4786" w:rsidP="00FD4786">
      <w:pPr>
        <w:pStyle w:val="Prrafodelista"/>
        <w:numPr>
          <w:ilvl w:val="1"/>
          <w:numId w:val="18"/>
        </w:numPr>
      </w:pPr>
      <w:r>
        <w:t>Documentos: Documentos de liberación</w:t>
      </w:r>
    </w:p>
    <w:p w:rsidR="00FD4786" w:rsidRDefault="00FD4786" w:rsidP="00FD4786">
      <w:pPr>
        <w:pStyle w:val="Prrafodelista"/>
        <w:numPr>
          <w:ilvl w:val="1"/>
          <w:numId w:val="18"/>
        </w:numPr>
      </w:pPr>
      <w:r>
        <w:t>Ejecutables: Archivos ejecutables para la liberación</w:t>
      </w:r>
    </w:p>
    <w:p w:rsidR="00FD4786" w:rsidRDefault="00FD4786" w:rsidP="00FD4786">
      <w:pPr>
        <w:pStyle w:val="Prrafodelista"/>
        <w:numPr>
          <w:ilvl w:val="1"/>
          <w:numId w:val="18"/>
        </w:numPr>
      </w:pPr>
      <w:r>
        <w:t>Imágenes: Imágenes para la liberación</w:t>
      </w:r>
    </w:p>
    <w:p w:rsidR="00FD4786" w:rsidRDefault="00FD4786" w:rsidP="00FD4786">
      <w:pPr>
        <w:pStyle w:val="Prrafodelista"/>
        <w:numPr>
          <w:ilvl w:val="1"/>
          <w:numId w:val="18"/>
        </w:numPr>
      </w:pPr>
      <w:r>
        <w:t>Scripts: Scripts de base de datos</w:t>
      </w:r>
    </w:p>
    <w:p w:rsidR="00FD4786" w:rsidRDefault="00FD4786" w:rsidP="00FD4786">
      <w:pPr>
        <w:pStyle w:val="Prrafodelista"/>
        <w:numPr>
          <w:ilvl w:val="0"/>
          <w:numId w:val="18"/>
        </w:numPr>
      </w:pPr>
      <w:r>
        <w:t>También se generara el archivo de liberación &lt;Fecha</w:t>
      </w:r>
      <w:r w:rsidRPr="00FD4786">
        <w:t>&gt;</w:t>
      </w:r>
      <w:r>
        <w:t>_&lt;Proyecto&gt;_&lt;Modulo&gt;_Liberacion#01.xlsx</w:t>
      </w:r>
    </w:p>
    <w:p w:rsidR="00FD4786" w:rsidRDefault="00FD4786" w:rsidP="00FD4786">
      <w:pPr>
        <w:pStyle w:val="Prrafodelista"/>
        <w:numPr>
          <w:ilvl w:val="0"/>
          <w:numId w:val="18"/>
        </w:numPr>
      </w:pPr>
      <w:r>
        <w:t xml:space="preserve">Ejemplo: </w:t>
      </w:r>
      <w:r w:rsidRPr="00F12594">
        <w:t>20151121_SCV_SEG_LIBERACION#01</w:t>
      </w:r>
      <w:r>
        <w:t>.xlsx</w:t>
      </w:r>
    </w:p>
    <w:p w:rsidR="00FD4786" w:rsidRPr="00FD4786" w:rsidRDefault="00FD4786" w:rsidP="00FD4786">
      <w:pPr>
        <w:pStyle w:val="Prrafodelista"/>
      </w:pPr>
    </w:p>
    <w:p w:rsidR="00D41D1F" w:rsidRDefault="00D41D1F" w:rsidP="00D41D1F">
      <w:pPr>
        <w:pStyle w:val="Ttulo2"/>
        <w:numPr>
          <w:ilvl w:val="2"/>
          <w:numId w:val="10"/>
        </w:numPr>
      </w:pPr>
      <w:bookmarkStart w:id="37" w:name="_Toc435846880"/>
      <w:r>
        <w:t>LIBRERÍA ACTUALIZADA.</w:t>
      </w:r>
      <w:bookmarkEnd w:id="37"/>
    </w:p>
    <w:p w:rsidR="00FD4786" w:rsidRDefault="00FD4786" w:rsidP="00FD4786">
      <w:pPr>
        <w:pStyle w:val="Prrafodelista"/>
        <w:numPr>
          <w:ilvl w:val="0"/>
          <w:numId w:val="18"/>
        </w:numPr>
      </w:pPr>
      <w:r>
        <w:t xml:space="preserve">El release de software se almacena en la carpeta “Repositorio de Software”, la cual contiene las carpetas de los proyectos a liberar, dentro de las carpetas de los proyectos se encuentran las carpetas de las empresas relacionadas al proyecto. </w:t>
      </w:r>
    </w:p>
    <w:p w:rsidR="00FD4786" w:rsidRDefault="00FD4786" w:rsidP="00FD4786">
      <w:pPr>
        <w:pStyle w:val="Prrafodelista"/>
        <w:numPr>
          <w:ilvl w:val="0"/>
          <w:numId w:val="18"/>
        </w:numPr>
      </w:pPr>
      <w:r>
        <w:t>Ejemplo:</w:t>
      </w:r>
    </w:p>
    <w:p w:rsidR="00FD4786" w:rsidRDefault="00FD4786" w:rsidP="00FD4786">
      <w:pPr>
        <w:pStyle w:val="Prrafodelista"/>
        <w:numPr>
          <w:ilvl w:val="0"/>
          <w:numId w:val="18"/>
        </w:numPr>
      </w:pPr>
      <w:r w:rsidRPr="001D6681">
        <w:t>Repositorio de Software\SCV\caliza</w:t>
      </w:r>
      <w:r>
        <w:t xml:space="preserve"> : Es la carpeta de release del proyecto SCV de la empresa Caliza</w:t>
      </w:r>
    </w:p>
    <w:p w:rsidR="00FD4786" w:rsidRDefault="00FD4786" w:rsidP="00FD4786">
      <w:pPr>
        <w:pStyle w:val="Prrafodelista"/>
        <w:numPr>
          <w:ilvl w:val="0"/>
          <w:numId w:val="18"/>
        </w:numPr>
      </w:pPr>
      <w:r w:rsidRPr="001D6681">
        <w:t>Repositorio de Software\SCV\</w:t>
      </w:r>
      <w:proofErr w:type="spellStart"/>
      <w:r>
        <w:t>yura</w:t>
      </w:r>
      <w:proofErr w:type="spellEnd"/>
      <w:r>
        <w:t xml:space="preserve"> : Es la carpeta de release del proyecto SCV de la empresa </w:t>
      </w:r>
      <w:proofErr w:type="spellStart"/>
      <w:r>
        <w:t>Yura</w:t>
      </w:r>
      <w:proofErr w:type="spellEnd"/>
    </w:p>
    <w:p w:rsidR="00FD4786" w:rsidRPr="00FD4786" w:rsidRDefault="00FD4786" w:rsidP="00FD4786"/>
    <w:p w:rsidR="00D41D1F" w:rsidRDefault="00D41D1F" w:rsidP="00D41D1F">
      <w:pPr>
        <w:pStyle w:val="Ttulo2"/>
        <w:numPr>
          <w:ilvl w:val="2"/>
          <w:numId w:val="10"/>
        </w:numPr>
      </w:pPr>
      <w:bookmarkStart w:id="38" w:name="_Toc435846881"/>
      <w:r>
        <w:t>BAT. QUE GENERA EL PAQUETE.</w:t>
      </w:r>
      <w:bookmarkEnd w:id="38"/>
    </w:p>
    <w:p w:rsidR="00D03B81" w:rsidRDefault="00D03B81" w:rsidP="00D03B81">
      <w:pPr>
        <w:pStyle w:val="Prrafodelista"/>
        <w:numPr>
          <w:ilvl w:val="0"/>
          <w:numId w:val="18"/>
        </w:numPr>
      </w:pPr>
      <w:r>
        <w:t>El archivo BAT que general la creación de carpetas del Paquete se encuentra en la siguiente ruta:</w:t>
      </w:r>
    </w:p>
    <w:p w:rsidR="00D03B81" w:rsidRPr="00D03B81" w:rsidRDefault="009061F9" w:rsidP="009061F9">
      <w:pPr>
        <w:pStyle w:val="Prrafodelista"/>
        <w:numPr>
          <w:ilvl w:val="0"/>
          <w:numId w:val="18"/>
        </w:numPr>
      </w:pPr>
      <w:r w:rsidRPr="009061F9">
        <w:t>Repositorio de Software</w:t>
      </w:r>
      <w:r>
        <w:t>\liberacion.bat</w:t>
      </w:r>
      <w:bookmarkStart w:id="39" w:name="_GoBack"/>
      <w:bookmarkEnd w:id="39"/>
    </w:p>
    <w:p w:rsidR="00D41D1F" w:rsidRPr="00D41D1F" w:rsidRDefault="00D41D1F" w:rsidP="00D41D1F"/>
    <w:p w:rsidR="00D41D1F" w:rsidRPr="00D41D1F" w:rsidRDefault="00D41D1F" w:rsidP="00D41D1F"/>
    <w:p w:rsidR="00D41D1F" w:rsidRPr="00D41D1F" w:rsidRDefault="00D41D1F" w:rsidP="00D41D1F"/>
    <w:p w:rsidR="00D41D1F" w:rsidRPr="004D233C" w:rsidRDefault="00D41D1F" w:rsidP="004D233C"/>
    <w:sectPr w:rsidR="00D41D1F" w:rsidRPr="004D233C">
      <w:headerReference w:type="default" r:id="rId23"/>
      <w:footerReference w:type="default" r:id="rId2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1667" w:rsidRDefault="007C1667" w:rsidP="00A43FA1">
      <w:r>
        <w:separator/>
      </w:r>
    </w:p>
  </w:endnote>
  <w:endnote w:type="continuationSeparator" w:id="0">
    <w:p w:rsidR="007C1667" w:rsidRDefault="007C1667"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B12B5" w:rsidRDefault="000B12B5">
        <w:pPr>
          <w:pStyle w:val="Piedepgina"/>
          <w:jc w:val="center"/>
        </w:pPr>
        <w:r>
          <w:fldChar w:fldCharType="begin"/>
        </w:r>
        <w:r>
          <w:instrText>PAGE   \* MERGEFORMAT</w:instrText>
        </w:r>
        <w:r>
          <w:fldChar w:fldCharType="separate"/>
        </w:r>
        <w:r w:rsidR="009061F9" w:rsidRPr="009061F9">
          <w:rPr>
            <w:noProof/>
            <w:lang w:val="es-ES"/>
          </w:rPr>
          <w:t>28</w:t>
        </w:r>
        <w:r>
          <w:fldChar w:fldCharType="end"/>
        </w:r>
      </w:p>
    </w:sdtContent>
  </w:sdt>
  <w:p w:rsidR="000B12B5" w:rsidRDefault="000B12B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1667" w:rsidRDefault="007C1667" w:rsidP="00A43FA1">
      <w:r>
        <w:separator/>
      </w:r>
    </w:p>
  </w:footnote>
  <w:footnote w:type="continuationSeparator" w:id="0">
    <w:p w:rsidR="007C1667" w:rsidRDefault="007C1667"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B12B5" w:rsidTr="00110DFA">
      <w:tc>
        <w:tcPr>
          <w:tcW w:w="1696" w:type="dxa"/>
        </w:tcPr>
        <w:p w:rsidR="000B12B5" w:rsidRDefault="000B12B5" w:rsidP="00110DFA">
          <w:pPr>
            <w:pStyle w:val="Encabezado"/>
            <w:jc w:val="center"/>
          </w:pPr>
          <w:r>
            <w:t>Innovación SAC</w:t>
          </w:r>
        </w:p>
      </w:tc>
      <w:tc>
        <w:tcPr>
          <w:tcW w:w="5387" w:type="dxa"/>
        </w:tcPr>
        <w:p w:rsidR="000B12B5" w:rsidRDefault="000B12B5" w:rsidP="00A43FA1">
          <w:pPr>
            <w:pStyle w:val="Encabezado"/>
            <w:jc w:val="center"/>
          </w:pPr>
          <w:r>
            <w:t xml:space="preserve">PLAN DE GESTION DE </w:t>
          </w:r>
        </w:p>
        <w:p w:rsidR="000B12B5" w:rsidRDefault="000B12B5" w:rsidP="00110DFA">
          <w:pPr>
            <w:pStyle w:val="Encabezado"/>
            <w:jc w:val="center"/>
          </w:pPr>
          <w:r>
            <w:t>LA CONFIGURACION DE SOFTWARE</w:t>
          </w:r>
        </w:p>
      </w:tc>
      <w:tc>
        <w:tcPr>
          <w:tcW w:w="1745" w:type="dxa"/>
        </w:tcPr>
        <w:p w:rsidR="000B12B5" w:rsidRDefault="00E1459D" w:rsidP="00110DFA">
          <w:pPr>
            <w:pStyle w:val="Encabezado"/>
            <w:jc w:val="center"/>
          </w:pPr>
          <w:r>
            <w:t>Versión 1.5</w:t>
          </w:r>
        </w:p>
        <w:p w:rsidR="000B12B5" w:rsidRDefault="00412C39" w:rsidP="00457B44">
          <w:pPr>
            <w:pStyle w:val="Encabezado"/>
            <w:jc w:val="center"/>
          </w:pPr>
          <w:r>
            <w:t>20</w:t>
          </w:r>
          <w:r w:rsidR="000B12B5">
            <w:t>.11.2015</w:t>
          </w:r>
        </w:p>
      </w:tc>
    </w:tr>
  </w:tbl>
  <w:p w:rsidR="000B12B5" w:rsidRDefault="000B12B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2AD0213"/>
    <w:multiLevelType w:val="hybridMultilevel"/>
    <w:tmpl w:val="55F8A154"/>
    <w:lvl w:ilvl="0" w:tplc="BC0EE810">
      <w:start w:val="1"/>
      <w:numFmt w:val="bullet"/>
      <w:lvlText w:val="-"/>
      <w:lvlJc w:val="left"/>
      <w:pPr>
        <w:ind w:left="720" w:hanging="360"/>
      </w:pPr>
      <w:rPr>
        <w:rFonts w:ascii="Calibri" w:eastAsiaTheme="minorHAnsi" w:hAnsi="Calibri" w:cstheme="minorBidi"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6">
    <w:nsid w:val="27ED71E0"/>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7">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9D303AB"/>
    <w:multiLevelType w:val="hybridMultilevel"/>
    <w:tmpl w:val="4A36476A"/>
    <w:lvl w:ilvl="0" w:tplc="6860BE8A">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0">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12">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CEB05E1"/>
    <w:multiLevelType w:val="hybridMultilevel"/>
    <w:tmpl w:val="52D632A0"/>
    <w:lvl w:ilvl="0" w:tplc="99D4F25C">
      <w:start w:val="1"/>
      <w:numFmt w:val="decimal"/>
      <w:lvlText w:val="%1."/>
      <w:lvlJc w:val="left"/>
      <w:pPr>
        <w:ind w:left="720" w:hanging="360"/>
      </w:pPr>
      <w:rPr>
        <w:rFonts w:asciiTheme="minorHAnsi" w:eastAsiaTheme="minorHAnsi" w:hAnsiTheme="minorHAnsi" w:cstheme="minorBidi"/>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5">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6">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7">
    <w:nsid w:val="692746A4"/>
    <w:multiLevelType w:val="hybridMultilevel"/>
    <w:tmpl w:val="2312DF22"/>
    <w:lvl w:ilvl="0" w:tplc="83ACF816">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9">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9"/>
  </w:num>
  <w:num w:numId="4">
    <w:abstractNumId w:val="0"/>
  </w:num>
  <w:num w:numId="5">
    <w:abstractNumId w:val="20"/>
  </w:num>
  <w:num w:numId="6">
    <w:abstractNumId w:val="3"/>
  </w:num>
  <w:num w:numId="7">
    <w:abstractNumId w:val="2"/>
  </w:num>
  <w:num w:numId="8">
    <w:abstractNumId w:val="5"/>
  </w:num>
  <w:num w:numId="9">
    <w:abstractNumId w:val="11"/>
  </w:num>
  <w:num w:numId="10">
    <w:abstractNumId w:val="1"/>
  </w:num>
  <w:num w:numId="11">
    <w:abstractNumId w:val="7"/>
  </w:num>
  <w:num w:numId="12">
    <w:abstractNumId w:val="14"/>
  </w:num>
  <w:num w:numId="13">
    <w:abstractNumId w:val="18"/>
  </w:num>
  <w:num w:numId="14">
    <w:abstractNumId w:val="21"/>
  </w:num>
  <w:num w:numId="15">
    <w:abstractNumId w:val="16"/>
  </w:num>
  <w:num w:numId="16">
    <w:abstractNumId w:val="9"/>
  </w:num>
  <w:num w:numId="17">
    <w:abstractNumId w:val="12"/>
  </w:num>
  <w:num w:numId="18">
    <w:abstractNumId w:val="4"/>
  </w:num>
  <w:num w:numId="19">
    <w:abstractNumId w:val="8"/>
  </w:num>
  <w:num w:numId="20">
    <w:abstractNumId w:val="6"/>
  </w:num>
  <w:num w:numId="21">
    <w:abstractNumId w:val="13"/>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FB0"/>
    <w:rsid w:val="00045DD7"/>
    <w:rsid w:val="0005408C"/>
    <w:rsid w:val="00054C23"/>
    <w:rsid w:val="000771DA"/>
    <w:rsid w:val="00095C9D"/>
    <w:rsid w:val="000B12B5"/>
    <w:rsid w:val="000B25B9"/>
    <w:rsid w:val="000C6FC5"/>
    <w:rsid w:val="000E69D4"/>
    <w:rsid w:val="000E7F25"/>
    <w:rsid w:val="000F08E4"/>
    <w:rsid w:val="000F2C24"/>
    <w:rsid w:val="00110DFA"/>
    <w:rsid w:val="001254A5"/>
    <w:rsid w:val="001306C9"/>
    <w:rsid w:val="001318AF"/>
    <w:rsid w:val="0014149B"/>
    <w:rsid w:val="00153280"/>
    <w:rsid w:val="00171CD7"/>
    <w:rsid w:val="001906F8"/>
    <w:rsid w:val="00190B8C"/>
    <w:rsid w:val="001930B3"/>
    <w:rsid w:val="001960D2"/>
    <w:rsid w:val="001A52FA"/>
    <w:rsid w:val="001C0A48"/>
    <w:rsid w:val="001F6DE9"/>
    <w:rsid w:val="0021408F"/>
    <w:rsid w:val="00224B5C"/>
    <w:rsid w:val="00232425"/>
    <w:rsid w:val="00233BFF"/>
    <w:rsid w:val="002748AC"/>
    <w:rsid w:val="00284B3A"/>
    <w:rsid w:val="002C05B4"/>
    <w:rsid w:val="002D0A27"/>
    <w:rsid w:val="002E4E43"/>
    <w:rsid w:val="002E5E75"/>
    <w:rsid w:val="002F28E8"/>
    <w:rsid w:val="002F351E"/>
    <w:rsid w:val="002F467D"/>
    <w:rsid w:val="00306501"/>
    <w:rsid w:val="003171E4"/>
    <w:rsid w:val="0033160C"/>
    <w:rsid w:val="00334E72"/>
    <w:rsid w:val="00363724"/>
    <w:rsid w:val="0037616D"/>
    <w:rsid w:val="003851D8"/>
    <w:rsid w:val="003869EC"/>
    <w:rsid w:val="0039098C"/>
    <w:rsid w:val="00392930"/>
    <w:rsid w:val="00392D35"/>
    <w:rsid w:val="003C79B6"/>
    <w:rsid w:val="00412C39"/>
    <w:rsid w:val="004175FD"/>
    <w:rsid w:val="004313AA"/>
    <w:rsid w:val="0044266D"/>
    <w:rsid w:val="0044336F"/>
    <w:rsid w:val="00450881"/>
    <w:rsid w:val="00457B44"/>
    <w:rsid w:val="00467B8C"/>
    <w:rsid w:val="00486685"/>
    <w:rsid w:val="0048696A"/>
    <w:rsid w:val="004A19EE"/>
    <w:rsid w:val="004A5A9C"/>
    <w:rsid w:val="004B7B41"/>
    <w:rsid w:val="004C71A4"/>
    <w:rsid w:val="004D233C"/>
    <w:rsid w:val="004E2F0F"/>
    <w:rsid w:val="004E4043"/>
    <w:rsid w:val="00502AE4"/>
    <w:rsid w:val="00517C67"/>
    <w:rsid w:val="00527428"/>
    <w:rsid w:val="00534FB8"/>
    <w:rsid w:val="00537BDC"/>
    <w:rsid w:val="005533C9"/>
    <w:rsid w:val="00565529"/>
    <w:rsid w:val="00575B95"/>
    <w:rsid w:val="00576159"/>
    <w:rsid w:val="005946EB"/>
    <w:rsid w:val="005A16FD"/>
    <w:rsid w:val="005A75B8"/>
    <w:rsid w:val="005B1954"/>
    <w:rsid w:val="005B515C"/>
    <w:rsid w:val="005C2041"/>
    <w:rsid w:val="005C6A8F"/>
    <w:rsid w:val="005D4475"/>
    <w:rsid w:val="005D6F50"/>
    <w:rsid w:val="005F1E8F"/>
    <w:rsid w:val="005F6E11"/>
    <w:rsid w:val="006128A4"/>
    <w:rsid w:val="00620C56"/>
    <w:rsid w:val="006403F6"/>
    <w:rsid w:val="00641B8E"/>
    <w:rsid w:val="00644A4A"/>
    <w:rsid w:val="00645F2C"/>
    <w:rsid w:val="00653D2B"/>
    <w:rsid w:val="0066445B"/>
    <w:rsid w:val="00665608"/>
    <w:rsid w:val="00666308"/>
    <w:rsid w:val="00674E5A"/>
    <w:rsid w:val="00681B68"/>
    <w:rsid w:val="006A5769"/>
    <w:rsid w:val="006C01EC"/>
    <w:rsid w:val="006C5FEB"/>
    <w:rsid w:val="006C79CB"/>
    <w:rsid w:val="006E5794"/>
    <w:rsid w:val="006E7380"/>
    <w:rsid w:val="0070153C"/>
    <w:rsid w:val="00711320"/>
    <w:rsid w:val="00721DFD"/>
    <w:rsid w:val="007227FD"/>
    <w:rsid w:val="00723F80"/>
    <w:rsid w:val="00724CA3"/>
    <w:rsid w:val="007437F6"/>
    <w:rsid w:val="00745E95"/>
    <w:rsid w:val="007545DB"/>
    <w:rsid w:val="00776B45"/>
    <w:rsid w:val="0078421E"/>
    <w:rsid w:val="007B2FFD"/>
    <w:rsid w:val="007C1667"/>
    <w:rsid w:val="007C3E0D"/>
    <w:rsid w:val="007C67EA"/>
    <w:rsid w:val="007D311D"/>
    <w:rsid w:val="007E552E"/>
    <w:rsid w:val="008116EA"/>
    <w:rsid w:val="00823657"/>
    <w:rsid w:val="0083419E"/>
    <w:rsid w:val="00846E37"/>
    <w:rsid w:val="008474BA"/>
    <w:rsid w:val="008524F9"/>
    <w:rsid w:val="00857190"/>
    <w:rsid w:val="00867B65"/>
    <w:rsid w:val="00875DC5"/>
    <w:rsid w:val="00894BE6"/>
    <w:rsid w:val="008A2FCD"/>
    <w:rsid w:val="008B7D17"/>
    <w:rsid w:val="008C01A9"/>
    <w:rsid w:val="008D29D5"/>
    <w:rsid w:val="008E31C7"/>
    <w:rsid w:val="008F592F"/>
    <w:rsid w:val="00904E4E"/>
    <w:rsid w:val="009061F9"/>
    <w:rsid w:val="00917FA6"/>
    <w:rsid w:val="009301B4"/>
    <w:rsid w:val="00937C85"/>
    <w:rsid w:val="00942C1A"/>
    <w:rsid w:val="00945CBF"/>
    <w:rsid w:val="00967913"/>
    <w:rsid w:val="00981B84"/>
    <w:rsid w:val="00987E18"/>
    <w:rsid w:val="00996D43"/>
    <w:rsid w:val="009A77A8"/>
    <w:rsid w:val="009A7E6F"/>
    <w:rsid w:val="009C6F4E"/>
    <w:rsid w:val="00A32656"/>
    <w:rsid w:val="00A37F58"/>
    <w:rsid w:val="00A403BE"/>
    <w:rsid w:val="00A43FA1"/>
    <w:rsid w:val="00A50BDC"/>
    <w:rsid w:val="00A525F2"/>
    <w:rsid w:val="00A676B9"/>
    <w:rsid w:val="00A90421"/>
    <w:rsid w:val="00A92E17"/>
    <w:rsid w:val="00AB2380"/>
    <w:rsid w:val="00AC7768"/>
    <w:rsid w:val="00AD52C7"/>
    <w:rsid w:val="00AD694F"/>
    <w:rsid w:val="00AE21BF"/>
    <w:rsid w:val="00B050A1"/>
    <w:rsid w:val="00B16B84"/>
    <w:rsid w:val="00B23C7E"/>
    <w:rsid w:val="00B40F46"/>
    <w:rsid w:val="00B41665"/>
    <w:rsid w:val="00B50C45"/>
    <w:rsid w:val="00B53C34"/>
    <w:rsid w:val="00B6208C"/>
    <w:rsid w:val="00B76747"/>
    <w:rsid w:val="00B86502"/>
    <w:rsid w:val="00BA3638"/>
    <w:rsid w:val="00BA525D"/>
    <w:rsid w:val="00BD6AC1"/>
    <w:rsid w:val="00BE320D"/>
    <w:rsid w:val="00BE3332"/>
    <w:rsid w:val="00BF077D"/>
    <w:rsid w:val="00BF5082"/>
    <w:rsid w:val="00BF6E29"/>
    <w:rsid w:val="00C167A6"/>
    <w:rsid w:val="00C40204"/>
    <w:rsid w:val="00C41D7C"/>
    <w:rsid w:val="00C4678C"/>
    <w:rsid w:val="00C55BAB"/>
    <w:rsid w:val="00C72EE7"/>
    <w:rsid w:val="00C8058B"/>
    <w:rsid w:val="00CA1049"/>
    <w:rsid w:val="00CA11B3"/>
    <w:rsid w:val="00CA2B97"/>
    <w:rsid w:val="00CB1AF9"/>
    <w:rsid w:val="00CB6986"/>
    <w:rsid w:val="00CD5006"/>
    <w:rsid w:val="00CD5AFC"/>
    <w:rsid w:val="00CE2218"/>
    <w:rsid w:val="00CF550E"/>
    <w:rsid w:val="00D03B81"/>
    <w:rsid w:val="00D2115F"/>
    <w:rsid w:val="00D26CE7"/>
    <w:rsid w:val="00D32FC7"/>
    <w:rsid w:val="00D41D1F"/>
    <w:rsid w:val="00D47808"/>
    <w:rsid w:val="00D52BDE"/>
    <w:rsid w:val="00D758B1"/>
    <w:rsid w:val="00D95FA6"/>
    <w:rsid w:val="00DC1E24"/>
    <w:rsid w:val="00DC51F5"/>
    <w:rsid w:val="00DE0EA2"/>
    <w:rsid w:val="00DE298C"/>
    <w:rsid w:val="00DE66C2"/>
    <w:rsid w:val="00E02447"/>
    <w:rsid w:val="00E1459D"/>
    <w:rsid w:val="00E31654"/>
    <w:rsid w:val="00E40D5A"/>
    <w:rsid w:val="00E50936"/>
    <w:rsid w:val="00E55F49"/>
    <w:rsid w:val="00E565DE"/>
    <w:rsid w:val="00E67704"/>
    <w:rsid w:val="00E704CA"/>
    <w:rsid w:val="00E71B30"/>
    <w:rsid w:val="00E87CD7"/>
    <w:rsid w:val="00E87E76"/>
    <w:rsid w:val="00E92878"/>
    <w:rsid w:val="00E94328"/>
    <w:rsid w:val="00ED50DF"/>
    <w:rsid w:val="00F164C5"/>
    <w:rsid w:val="00F348C6"/>
    <w:rsid w:val="00F362EA"/>
    <w:rsid w:val="00F43F7F"/>
    <w:rsid w:val="00F46909"/>
    <w:rsid w:val="00F60BDC"/>
    <w:rsid w:val="00FB7302"/>
    <w:rsid w:val="00FC2D36"/>
    <w:rsid w:val="00FC3315"/>
    <w:rsid w:val="00FC6DDD"/>
    <w:rsid w:val="00FD2A5C"/>
    <w:rsid w:val="00FD4786"/>
    <w:rsid w:val="00FE15AC"/>
    <w:rsid w:val="00FE609D"/>
    <w:rsid w:val="00FF54F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 w:type="paragraph" w:styleId="TDC3">
    <w:name w:val="toc 3"/>
    <w:basedOn w:val="Normal"/>
    <w:next w:val="Normal"/>
    <w:autoRedefine/>
    <w:uiPriority w:val="39"/>
    <w:unhideWhenUsed/>
    <w:rsid w:val="006C79CB"/>
    <w:pPr>
      <w:spacing w:after="100"/>
      <w:ind w:left="400"/>
    </w:pPr>
  </w:style>
  <w:style w:type="table" w:styleId="Tabladecuadrcula1clara">
    <w:name w:val="Grid Table 1 Light"/>
    <w:basedOn w:val="Tablanormal"/>
    <w:uiPriority w:val="46"/>
    <w:rsid w:val="006C79C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94998">
      <w:bodyDiv w:val="1"/>
      <w:marLeft w:val="0"/>
      <w:marRight w:val="0"/>
      <w:marTop w:val="0"/>
      <w:marBottom w:val="0"/>
      <w:divBdr>
        <w:top w:val="none" w:sz="0" w:space="0" w:color="auto"/>
        <w:left w:val="none" w:sz="0" w:space="0" w:color="auto"/>
        <w:bottom w:val="none" w:sz="0" w:space="0" w:color="auto"/>
        <w:right w:val="none" w:sz="0" w:space="0" w:color="auto"/>
      </w:divBdr>
    </w:div>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chart" Target="charts/chart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1.xml"/><Relationship Id="rId10" Type="http://schemas.openxmlformats.org/officeDocument/2006/relationships/hyperlink" Target="https://es.wikipedia.org/wiki/Real_Academia_de_Ingenier%C3%ADa_de_Espa%C3%B1a" TargetMode="External"/><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 Id="rId22" Type="http://schemas.openxmlformats.org/officeDocument/2006/relationships/chart" Target="charts/chart5.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395832640"/>
        <c:axId val="395831072"/>
      </c:barChart>
      <c:catAx>
        <c:axId val="3958326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95831072"/>
        <c:crosses val="autoZero"/>
        <c:auto val="1"/>
        <c:lblAlgn val="ctr"/>
        <c:lblOffset val="100"/>
        <c:noMultiLvlLbl val="0"/>
      </c:catAx>
      <c:valAx>
        <c:axId val="395831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95832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DICADOR</a:t>
            </a:r>
            <a:r>
              <a:rPr lang="en-US" baseline="0"/>
              <a:t> DE EVALUACION A JEFES DE PROYECTO</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395835776"/>
        <c:axId val="395836560"/>
      </c:barChart>
      <c:catAx>
        <c:axId val="39583577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95836560"/>
        <c:crosses val="autoZero"/>
        <c:auto val="1"/>
        <c:lblAlgn val="ctr"/>
        <c:lblOffset val="100"/>
        <c:noMultiLvlLbl val="0"/>
      </c:catAx>
      <c:valAx>
        <c:axId val="395836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95835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PE"/>
              <a:t>Indicador</a:t>
            </a:r>
            <a:r>
              <a:rPr lang="es-PE" baseline="0"/>
              <a:t> de Avance</a:t>
            </a:r>
            <a:endParaRPr lang="es-P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percentStacked"/>
        <c:varyColors val="0"/>
        <c:ser>
          <c:idx val="0"/>
          <c:order val="0"/>
          <c:tx>
            <c:strRef>
              <c:f>Hoja1!$B$1</c:f>
              <c:strCache>
                <c:ptCount val="1"/>
                <c:pt idx="0">
                  <c:v>% de Avance</c:v>
                </c:pt>
              </c:strCache>
            </c:strRef>
          </c:tx>
          <c:spPr>
            <a:solidFill>
              <a:schemeClr val="accent1"/>
            </a:solidFill>
            <a:ln>
              <a:noFill/>
            </a:ln>
            <a:effectLst/>
          </c:spPr>
          <c:invertIfNegative val="0"/>
          <c:cat>
            <c:strRef>
              <c:f>Hoja1!$A$2:$A$5</c:f>
              <c:strCache>
                <c:ptCount val="4"/>
                <c:pt idx="0">
                  <c:v>Modulo 1</c:v>
                </c:pt>
                <c:pt idx="1">
                  <c:v>Modulo 2</c:v>
                </c:pt>
                <c:pt idx="2">
                  <c:v>Modulo 3</c:v>
                </c:pt>
                <c:pt idx="3">
                  <c:v>Modulo 4</c:v>
                </c:pt>
              </c:strCache>
            </c:strRef>
          </c:cat>
          <c:val>
            <c:numRef>
              <c:f>Hoja1!$B$2:$B$5</c:f>
              <c:numCache>
                <c:formatCode>General</c:formatCode>
                <c:ptCount val="4"/>
                <c:pt idx="0">
                  <c:v>5</c:v>
                </c:pt>
                <c:pt idx="1">
                  <c:v>10</c:v>
                </c:pt>
                <c:pt idx="2">
                  <c:v>4</c:v>
                </c:pt>
                <c:pt idx="3">
                  <c:v>10</c:v>
                </c:pt>
              </c:numCache>
            </c:numRef>
          </c:val>
        </c:ser>
        <c:ser>
          <c:idx val="1"/>
          <c:order val="1"/>
          <c:tx>
            <c:strRef>
              <c:f>Hoja1!$C$1</c:f>
              <c:strCache>
                <c:ptCount val="1"/>
                <c:pt idx="0">
                  <c:v>% de Retraso</c:v>
                </c:pt>
              </c:strCache>
            </c:strRef>
          </c:tx>
          <c:spPr>
            <a:solidFill>
              <a:schemeClr val="accent2"/>
            </a:solidFill>
            <a:ln>
              <a:noFill/>
            </a:ln>
            <a:effectLst/>
          </c:spPr>
          <c:invertIfNegative val="0"/>
          <c:cat>
            <c:strRef>
              <c:f>Hoja1!$A$2:$A$5</c:f>
              <c:strCache>
                <c:ptCount val="4"/>
                <c:pt idx="0">
                  <c:v>Modulo 1</c:v>
                </c:pt>
                <c:pt idx="1">
                  <c:v>Modulo 2</c:v>
                </c:pt>
                <c:pt idx="2">
                  <c:v>Modulo 3</c:v>
                </c:pt>
                <c:pt idx="3">
                  <c:v>Modulo 4</c:v>
                </c:pt>
              </c:strCache>
            </c:strRef>
          </c:cat>
          <c:val>
            <c:numRef>
              <c:f>Hoja1!$C$2:$C$5</c:f>
              <c:numCache>
                <c:formatCode>General</c:formatCode>
                <c:ptCount val="4"/>
                <c:pt idx="0">
                  <c:v>2</c:v>
                </c:pt>
                <c:pt idx="1">
                  <c:v>4</c:v>
                </c:pt>
                <c:pt idx="2">
                  <c:v>6</c:v>
                </c:pt>
                <c:pt idx="3">
                  <c:v>0</c:v>
                </c:pt>
              </c:numCache>
            </c:numRef>
          </c:val>
        </c:ser>
        <c:ser>
          <c:idx val="2"/>
          <c:order val="2"/>
          <c:tx>
            <c:strRef>
              <c:f>Hoja1!$D$1</c:f>
              <c:strCache>
                <c:ptCount val="1"/>
                <c:pt idx="0">
                  <c:v>% según cronograma</c:v>
                </c:pt>
              </c:strCache>
            </c:strRef>
          </c:tx>
          <c:spPr>
            <a:solidFill>
              <a:schemeClr val="accent3"/>
            </a:solidFill>
            <a:ln>
              <a:noFill/>
            </a:ln>
            <a:effectLst/>
          </c:spPr>
          <c:invertIfNegative val="0"/>
          <c:cat>
            <c:strRef>
              <c:f>Hoja1!$A$2:$A$5</c:f>
              <c:strCache>
                <c:ptCount val="4"/>
                <c:pt idx="0">
                  <c:v>Modulo 1</c:v>
                </c:pt>
                <c:pt idx="1">
                  <c:v>Modulo 2</c:v>
                </c:pt>
                <c:pt idx="2">
                  <c:v>Modulo 3</c:v>
                </c:pt>
                <c:pt idx="3">
                  <c:v>Modulo 4</c:v>
                </c:pt>
              </c:strCache>
            </c:strRef>
          </c:cat>
          <c:val>
            <c:numRef>
              <c:f>Hoja1!$D$2:$D$5</c:f>
              <c:numCache>
                <c:formatCode>General</c:formatCode>
                <c:ptCount val="4"/>
                <c:pt idx="0">
                  <c:v>7</c:v>
                </c:pt>
                <c:pt idx="1">
                  <c:v>14</c:v>
                </c:pt>
                <c:pt idx="2">
                  <c:v>10</c:v>
                </c:pt>
                <c:pt idx="3">
                  <c:v>10</c:v>
                </c:pt>
              </c:numCache>
            </c:numRef>
          </c:val>
        </c:ser>
        <c:dLbls>
          <c:showLegendKey val="0"/>
          <c:showVal val="0"/>
          <c:showCatName val="0"/>
          <c:showSerName val="0"/>
          <c:showPercent val="0"/>
          <c:showBubbleSize val="0"/>
        </c:dLbls>
        <c:gapWidth val="150"/>
        <c:overlap val="100"/>
        <c:axId val="395829896"/>
        <c:axId val="446554912"/>
      </c:barChart>
      <c:catAx>
        <c:axId val="395829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446554912"/>
        <c:crosses val="autoZero"/>
        <c:auto val="1"/>
        <c:lblAlgn val="ctr"/>
        <c:lblOffset val="100"/>
        <c:noMultiLvlLbl val="0"/>
      </c:catAx>
      <c:valAx>
        <c:axId val="4465549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958298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9DD1F-561D-4D95-80EA-D88442AD4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30</Pages>
  <Words>5544</Words>
  <Characters>30497</Characters>
  <Application>Microsoft Office Word</Application>
  <DocSecurity>0</DocSecurity>
  <Lines>254</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9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254</cp:revision>
  <dcterms:created xsi:type="dcterms:W3CDTF">2015-09-04T13:03:00Z</dcterms:created>
  <dcterms:modified xsi:type="dcterms:W3CDTF">2015-11-21T13:48:00Z</dcterms:modified>
</cp:coreProperties>
</file>